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0522" w:rsidRPr="00BD65BD" w:rsidRDefault="00440522" w:rsidP="00B610B0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440522" w:rsidRPr="00BD65BD" w:rsidRDefault="00440522" w:rsidP="00B610B0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40522" w:rsidRPr="00BD65BD" w:rsidRDefault="00440522" w:rsidP="00B610B0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440522" w:rsidRPr="00BD65BD" w:rsidRDefault="00440522" w:rsidP="0044052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440522" w:rsidRPr="00BD65BD" w:rsidRDefault="00440522" w:rsidP="0044052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440522" w:rsidRPr="00BD65BD" w:rsidRDefault="00E51FC9" w:rsidP="0044052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2.06</w:t>
      </w:r>
      <w:r w:rsidR="00440522">
        <w:rPr>
          <w:rFonts w:ascii="Times New Roman" w:hAnsi="Times New Roman" w:cs="Times New Roman"/>
          <w:sz w:val="24"/>
          <w:szCs w:val="24"/>
        </w:rPr>
        <w:t>.2015</w:t>
      </w:r>
      <w:r w:rsidR="00440522" w:rsidRPr="00BD65BD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440522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440522" w:rsidRPr="00BD65BD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№  41</w:t>
      </w:r>
    </w:p>
    <w:p w:rsidR="00440522" w:rsidRPr="00BD65BD" w:rsidRDefault="00440522" w:rsidP="0044052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</w:p>
    <w:p w:rsidR="00440522" w:rsidRPr="00BD65BD" w:rsidRDefault="00440522" w:rsidP="0044052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район</w:t>
      </w:r>
    </w:p>
    <w:p w:rsidR="00440522" w:rsidRPr="00BD65BD" w:rsidRDefault="00440522" w:rsidP="0044052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440522" w:rsidRDefault="00440522" w:rsidP="00440522">
      <w:pPr>
        <w:autoSpaceDE w:val="0"/>
        <w:autoSpaceDN w:val="0"/>
        <w:adjustRightInd w:val="0"/>
        <w:spacing w:after="0" w:line="240" w:lineRule="atLeast"/>
        <w:jc w:val="center"/>
        <w:outlineLvl w:val="0"/>
      </w:pPr>
    </w:p>
    <w:p w:rsidR="00440522" w:rsidRDefault="00440522" w:rsidP="00AD3D32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:rsidR="00440522" w:rsidRDefault="005643A2" w:rsidP="00440522">
      <w:pPr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 утверждении А</w:t>
      </w:r>
      <w:r w:rsidR="00AD3D32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</w:t>
      </w:r>
      <w:r w:rsidR="00440522">
        <w:rPr>
          <w:rFonts w:ascii="Times New Roman" w:hAnsi="Times New Roman" w:cs="Times New Roman"/>
          <w:sz w:val="24"/>
          <w:szCs w:val="24"/>
        </w:rPr>
        <w:t xml:space="preserve"> </w:t>
      </w:r>
      <w:r w:rsidR="00AD3D32">
        <w:rPr>
          <w:rFonts w:ascii="Times New Roman" w:eastAsia="PMingLiU" w:hAnsi="Times New Roman" w:cs="Times New Roman"/>
          <w:bCs/>
          <w:sz w:val="24"/>
          <w:szCs w:val="24"/>
        </w:rPr>
        <w:t>предоставления</w:t>
      </w:r>
    </w:p>
    <w:p w:rsidR="00AD3D32" w:rsidRPr="00440522" w:rsidRDefault="00AD3D32" w:rsidP="0044052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услуги </w:t>
      </w:r>
      <w:r w:rsidR="00440522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>Выдача архитектурно-планировочных заданий»</w:t>
      </w:r>
    </w:p>
    <w:p w:rsidR="00AD3D32" w:rsidRDefault="00AD3D32" w:rsidP="0044052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AD3D32" w:rsidRDefault="00AD3D32" w:rsidP="00AD3D32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PMingLiU" w:hAnsi="Times New Roman" w:cs="Times New Roman"/>
          <w:sz w:val="24"/>
          <w:szCs w:val="24"/>
        </w:rPr>
        <w:t xml:space="preserve">В соответстви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Федеральным законом от 17 ноября 1995 года № 169-ФЗ «Об архитектурной деятельности в Российской Федерации»,  </w:t>
      </w:r>
      <w:r>
        <w:rPr>
          <w:rFonts w:ascii="Times New Roman" w:eastAsia="PMingLiU" w:hAnsi="Times New Roman" w:cs="Times New Roman"/>
          <w:sz w:val="24"/>
          <w:szCs w:val="24"/>
        </w:rPr>
        <w:t>Федеральным законом от 27 июля 2010 года  № 210-ФЗ «Об организации предоставления государственных и муниципальных услуг»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становление Госстроя России от 01 апреля  1998 года  № 18-28 «Об утверждении рекомендаций  по составу архитектурно-планировочного задания на проектирование и строительство зданий, сооружений и их комплексов»</w:t>
      </w:r>
      <w:r w:rsidR="00440522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PMingLiU" w:hAnsi="Times New Roman" w:cs="Times New Roman"/>
          <w:sz w:val="24"/>
          <w:szCs w:val="24"/>
        </w:rPr>
        <w:t>в целях повышения</w:t>
      </w:r>
      <w:proofErr w:type="gramEnd"/>
      <w:r>
        <w:rPr>
          <w:rFonts w:ascii="Times New Roman" w:eastAsia="PMingLiU" w:hAnsi="Times New Roman" w:cs="Times New Roman"/>
          <w:sz w:val="24"/>
          <w:szCs w:val="24"/>
        </w:rPr>
        <w:t xml:space="preserve"> качества предоставления и доступности муниципальных услуг,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ПОСТАНОВЛЯЮ:</w:t>
      </w:r>
    </w:p>
    <w:p w:rsidR="00AD3D32" w:rsidRDefault="00440522" w:rsidP="00AD3D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       1.</w:t>
      </w:r>
      <w:r w:rsidR="00E51FC9">
        <w:rPr>
          <w:rFonts w:ascii="Times New Roman" w:eastAsia="PMingLiU" w:hAnsi="Times New Roman" w:cs="Times New Roman"/>
          <w:sz w:val="24"/>
          <w:szCs w:val="24"/>
        </w:rPr>
        <w:t>Утвердить</w:t>
      </w:r>
      <w:r w:rsidR="005643A2">
        <w:rPr>
          <w:rFonts w:ascii="Times New Roman" w:eastAsia="PMingLiU" w:hAnsi="Times New Roman" w:cs="Times New Roman"/>
          <w:sz w:val="24"/>
          <w:szCs w:val="24"/>
        </w:rPr>
        <w:t xml:space="preserve"> А</w:t>
      </w:r>
      <w:r w:rsidR="00AD3D32">
        <w:rPr>
          <w:rFonts w:ascii="Times New Roman" w:eastAsia="PMingLiU" w:hAnsi="Times New Roman" w:cs="Times New Roman"/>
          <w:sz w:val="24"/>
          <w:szCs w:val="24"/>
        </w:rPr>
        <w:t xml:space="preserve">дминистративный регламент </w:t>
      </w:r>
      <w:r w:rsidR="00AD3D32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</w:t>
      </w:r>
      <w:proofErr w:type="gramStart"/>
      <w:r w:rsidR="00AD3D32">
        <w:rPr>
          <w:rFonts w:ascii="Times New Roman" w:eastAsia="PMingLiU" w:hAnsi="Times New Roman" w:cs="Times New Roman"/>
          <w:bCs/>
          <w:sz w:val="24"/>
          <w:szCs w:val="24"/>
        </w:rPr>
        <w:t>муниципальной</w:t>
      </w:r>
      <w:proofErr w:type="gramEnd"/>
      <w:r w:rsidR="00AD3D32">
        <w:rPr>
          <w:rFonts w:ascii="Times New Roman" w:eastAsia="PMingLiU" w:hAnsi="Times New Roman" w:cs="Times New Roman"/>
          <w:bCs/>
          <w:sz w:val="24"/>
          <w:szCs w:val="24"/>
        </w:rPr>
        <w:t xml:space="preserve"> услуг «</w:t>
      </w:r>
      <w:r w:rsidR="00AD3D32">
        <w:rPr>
          <w:rFonts w:ascii="Times New Roman" w:eastAsia="PMingLiU" w:hAnsi="Times New Roman" w:cs="Times New Roman"/>
          <w:sz w:val="24"/>
          <w:szCs w:val="24"/>
        </w:rPr>
        <w:t>Выдача архитектурно-планировочных заданий»</w:t>
      </w:r>
      <w:r>
        <w:rPr>
          <w:rFonts w:ascii="Times New Roman" w:eastAsia="PMingLiU" w:hAnsi="Times New Roman" w:cs="Times New Roman"/>
          <w:sz w:val="24"/>
          <w:szCs w:val="24"/>
        </w:rPr>
        <w:t>,</w:t>
      </w:r>
      <w:r w:rsidR="00AD3D32">
        <w:rPr>
          <w:rFonts w:ascii="Times New Roman" w:eastAsia="PMingLiU" w:hAnsi="Times New Roman" w:cs="Times New Roman"/>
          <w:sz w:val="24"/>
          <w:szCs w:val="24"/>
        </w:rPr>
        <w:t xml:space="preserve"> согласно приложению. </w:t>
      </w:r>
      <w:r w:rsidR="00AD3D32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</w:p>
    <w:p w:rsidR="00AD3D32" w:rsidRDefault="00440522" w:rsidP="00AD3D32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       2.</w:t>
      </w:r>
      <w:r w:rsidR="00AD3D32">
        <w:rPr>
          <w:rFonts w:ascii="Times New Roman" w:hAnsi="Times New Roman" w:cs="Times New Roman"/>
          <w:sz w:val="24"/>
          <w:szCs w:val="24"/>
        </w:rPr>
        <w:t>Опублико</w:t>
      </w:r>
      <w:r w:rsidR="00E51FC9">
        <w:rPr>
          <w:rFonts w:ascii="Times New Roman" w:hAnsi="Times New Roman" w:cs="Times New Roman"/>
          <w:sz w:val="24"/>
          <w:szCs w:val="24"/>
        </w:rPr>
        <w:t>вать настоящее постановление в И</w:t>
      </w:r>
      <w:r w:rsidR="00AD3D32">
        <w:rPr>
          <w:rFonts w:ascii="Times New Roman" w:hAnsi="Times New Roman" w:cs="Times New Roman"/>
          <w:sz w:val="24"/>
          <w:szCs w:val="24"/>
        </w:rPr>
        <w:t xml:space="preserve">нформационном </w:t>
      </w:r>
      <w:proofErr w:type="gramStart"/>
      <w:r w:rsidR="00AD3D32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="00AD3D32">
        <w:rPr>
          <w:rFonts w:ascii="Times New Roman" w:hAnsi="Times New Roman" w:cs="Times New Roman"/>
          <w:sz w:val="24"/>
          <w:szCs w:val="24"/>
        </w:rPr>
        <w:t xml:space="preserve"> муниципального</w:t>
      </w:r>
      <w:r>
        <w:rPr>
          <w:rFonts w:ascii="Times New Roman" w:hAnsi="Times New Roman" w:cs="Times New Roman"/>
          <w:sz w:val="24"/>
          <w:szCs w:val="24"/>
        </w:rPr>
        <w:t xml:space="preserve"> образования 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AD3D32">
        <w:rPr>
          <w:rFonts w:ascii="Times New Roman" w:hAnsi="Times New Roman" w:cs="Times New Roman"/>
          <w:sz w:val="24"/>
          <w:szCs w:val="24"/>
        </w:rPr>
        <w:t xml:space="preserve"> сельского поселения и разместить     на официальном сайте муниципального обр</w:t>
      </w:r>
      <w:r>
        <w:rPr>
          <w:rFonts w:ascii="Times New Roman" w:hAnsi="Times New Roman" w:cs="Times New Roman"/>
          <w:sz w:val="24"/>
          <w:szCs w:val="24"/>
        </w:rPr>
        <w:t xml:space="preserve">азования 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="00AD3D32">
        <w:rPr>
          <w:rFonts w:ascii="Times New Roman" w:hAnsi="Times New Roman" w:cs="Times New Roman"/>
          <w:sz w:val="24"/>
          <w:szCs w:val="24"/>
        </w:rPr>
        <w:t xml:space="preserve"> сельского  поселения  в </w:t>
      </w:r>
      <w:r w:rsidR="00B610B0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="00AD3D32">
        <w:rPr>
          <w:rFonts w:ascii="Times New Roman" w:hAnsi="Times New Roman" w:cs="Times New Roman"/>
          <w:sz w:val="24"/>
          <w:szCs w:val="24"/>
        </w:rPr>
        <w:t xml:space="preserve">сети </w:t>
      </w:r>
      <w:r>
        <w:rPr>
          <w:rFonts w:ascii="Times New Roman" w:hAnsi="Times New Roman" w:cs="Times New Roman"/>
          <w:sz w:val="24"/>
          <w:szCs w:val="24"/>
        </w:rPr>
        <w:t>«</w:t>
      </w:r>
      <w:r w:rsidR="00AD3D32">
        <w:rPr>
          <w:rFonts w:ascii="Times New Roman" w:hAnsi="Times New Roman" w:cs="Times New Roman"/>
          <w:sz w:val="24"/>
          <w:szCs w:val="24"/>
        </w:rPr>
        <w:t>И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="00AD3D32">
        <w:rPr>
          <w:rFonts w:ascii="Times New Roman" w:hAnsi="Times New Roman" w:cs="Times New Roman"/>
          <w:sz w:val="24"/>
          <w:szCs w:val="24"/>
        </w:rPr>
        <w:t>.</w:t>
      </w:r>
    </w:p>
    <w:p w:rsidR="00AD3D32" w:rsidRDefault="00440522" w:rsidP="00AD3D32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AD3D32">
        <w:rPr>
          <w:rFonts w:ascii="Times New Roman" w:hAnsi="Times New Roman" w:cs="Times New Roman"/>
          <w:sz w:val="24"/>
          <w:szCs w:val="24"/>
        </w:rPr>
        <w:t xml:space="preserve">3. Настоящее постановление вступает в силу </w:t>
      </w:r>
      <w:proofErr w:type="gramStart"/>
      <w:r w:rsidR="00AD3D32">
        <w:rPr>
          <w:rFonts w:ascii="Times New Roman" w:hAnsi="Times New Roman" w:cs="Times New Roman"/>
          <w:sz w:val="24"/>
          <w:szCs w:val="24"/>
        </w:rPr>
        <w:t>с даты  подписания</w:t>
      </w:r>
      <w:proofErr w:type="gramEnd"/>
      <w:r w:rsidR="00AD3D32">
        <w:rPr>
          <w:rFonts w:ascii="Times New Roman" w:hAnsi="Times New Roman" w:cs="Times New Roman"/>
          <w:sz w:val="24"/>
          <w:szCs w:val="24"/>
        </w:rPr>
        <w:t>.</w:t>
      </w:r>
    </w:p>
    <w:p w:rsidR="00AD3D32" w:rsidRDefault="00440522" w:rsidP="00AD3D32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AD3D32">
        <w:rPr>
          <w:rFonts w:ascii="Times New Roman" w:hAnsi="Times New Roman" w:cs="Times New Roman"/>
          <w:sz w:val="24"/>
          <w:szCs w:val="24"/>
        </w:rPr>
        <w:t xml:space="preserve">4. </w:t>
      </w:r>
      <w:proofErr w:type="gramStart"/>
      <w:r w:rsidR="00AD3D32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AD3D32">
        <w:rPr>
          <w:rFonts w:ascii="Times New Roman" w:hAnsi="Times New Roman" w:cs="Times New Roman"/>
          <w:sz w:val="24"/>
          <w:szCs w:val="24"/>
        </w:rPr>
        <w:t xml:space="preserve"> исполнением постановления оставляю за собой.</w:t>
      </w:r>
    </w:p>
    <w:p w:rsidR="00AD3D32" w:rsidRDefault="00AD3D32" w:rsidP="00AD3D32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440522" w:rsidRDefault="00440522" w:rsidP="0044052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440522" w:rsidRPr="00BD65BD" w:rsidRDefault="00440522" w:rsidP="0044052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Глава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сельского поселения                                          </w:t>
      </w:r>
    </w:p>
    <w:p w:rsidR="00440522" w:rsidRPr="00BD65BD" w:rsidRDefault="00440522" w:rsidP="0044052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440522" w:rsidRPr="00BD65BD" w:rsidRDefault="00440522" w:rsidP="0044052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440522" w:rsidRPr="00BD65BD" w:rsidRDefault="00440522" w:rsidP="0044052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440522" w:rsidRPr="00E31511" w:rsidRDefault="00440522" w:rsidP="0044052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Л.В.</w:t>
      </w:r>
    </w:p>
    <w:p w:rsidR="00440522" w:rsidRPr="00E31511" w:rsidRDefault="00440522" w:rsidP="0044052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440522" w:rsidRPr="00E31511" w:rsidRDefault="00440522" w:rsidP="0044052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440522" w:rsidRPr="00E31511" w:rsidRDefault="00440522" w:rsidP="0044052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440522" w:rsidRPr="00E31511" w:rsidRDefault="00440522" w:rsidP="0044052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440522" w:rsidRPr="00E31511" w:rsidRDefault="00440522" w:rsidP="0044052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440522" w:rsidRPr="00E31511" w:rsidRDefault="00440522" w:rsidP="0044052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Г.И.</w:t>
      </w:r>
    </w:p>
    <w:p w:rsidR="00440522" w:rsidRPr="00E31511" w:rsidRDefault="00440522" w:rsidP="0044052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440522" w:rsidRDefault="00440522" w:rsidP="00440522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440522" w:rsidRDefault="00440522" w:rsidP="00440522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AD3D32" w:rsidRDefault="00AD3D32" w:rsidP="00AD3D32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E51FC9" w:rsidRDefault="00E51FC9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E31A25" w:rsidRDefault="00E31A25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40522" w:rsidRDefault="00440522" w:rsidP="0044052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440522" w:rsidRPr="00EA57FD" w:rsidRDefault="00E51FC9" w:rsidP="0044052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Приложение </w:t>
      </w:r>
    </w:p>
    <w:p w:rsidR="00440522" w:rsidRPr="00EA57FD" w:rsidRDefault="00440522" w:rsidP="0044052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E51FC9">
        <w:rPr>
          <w:rFonts w:ascii="Times New Roman" w:hAnsi="Times New Roman" w:cs="Times New Roman"/>
          <w:sz w:val="20"/>
          <w:szCs w:val="20"/>
        </w:rPr>
        <w:t xml:space="preserve">           к постановлению Администрации</w:t>
      </w:r>
    </w:p>
    <w:p w:rsidR="00440522" w:rsidRPr="00EA57FD" w:rsidRDefault="00440522" w:rsidP="0044052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</w:t>
      </w:r>
      <w:proofErr w:type="spellStart"/>
      <w:r w:rsidRPr="00EA57FD">
        <w:rPr>
          <w:rFonts w:ascii="Times New Roman" w:hAnsi="Times New Roman" w:cs="Times New Roman"/>
          <w:sz w:val="20"/>
          <w:szCs w:val="20"/>
        </w:rPr>
        <w:t>Пудовского</w:t>
      </w:r>
      <w:proofErr w:type="spellEnd"/>
      <w:r w:rsidRPr="00EA57FD"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440522" w:rsidRPr="00EA57FD" w:rsidRDefault="00440522" w:rsidP="0044052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E51FC9">
        <w:rPr>
          <w:rFonts w:ascii="Times New Roman" w:hAnsi="Times New Roman" w:cs="Times New Roman"/>
          <w:sz w:val="20"/>
          <w:szCs w:val="20"/>
        </w:rPr>
        <w:t xml:space="preserve">           от 02.06.2015 № 41</w:t>
      </w:r>
    </w:p>
    <w:p w:rsidR="00440522" w:rsidRDefault="00440522" w:rsidP="0044052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 w:rsidR="00E51FC9">
        <w:rPr>
          <w:rFonts w:ascii="Times New Roman" w:hAnsi="Times New Roman" w:cs="Times New Roman"/>
          <w:sz w:val="20"/>
          <w:szCs w:val="20"/>
        </w:rPr>
        <w:t xml:space="preserve">       </w:t>
      </w:r>
    </w:p>
    <w:p w:rsidR="00440522" w:rsidRDefault="00440522" w:rsidP="0044052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440522" w:rsidRPr="00440522" w:rsidRDefault="00440522" w:rsidP="0044052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</w:p>
    <w:p w:rsidR="00AD3D32" w:rsidRDefault="00AD3D32" w:rsidP="00AD3D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>Выдача архитектурно-планировочных заданий»</w:t>
      </w:r>
    </w:p>
    <w:p w:rsidR="00AD3D32" w:rsidRDefault="00AD3D32" w:rsidP="00AD3D32">
      <w:pPr>
        <w:widowControl w:val="0"/>
        <w:tabs>
          <w:tab w:val="left" w:pos="1134"/>
        </w:tabs>
        <w:spacing w:after="0" w:line="36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AD3D32" w:rsidRDefault="00AD3D32" w:rsidP="00AD3D32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AD3D32" w:rsidRDefault="00AD3D32" w:rsidP="00AD3D32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AD3D32" w:rsidRPr="006128E4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</w:rPr>
      </w:pPr>
      <w:r w:rsidRPr="006128E4">
        <w:rPr>
          <w:rFonts w:ascii="Times New Roman" w:eastAsia="PMingLiU" w:hAnsi="Times New Roman" w:cs="Times New Roman"/>
          <w:b/>
          <w:bCs/>
        </w:rPr>
        <w:t>Предмет регулирования административного регламента предоставления муниципальной услуги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AD3D32" w:rsidRDefault="00AD3D32" w:rsidP="00AD3D32">
      <w:pPr>
        <w:pStyle w:val="a7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>
        <w:rPr>
          <w:rFonts w:ascii="Times New Roman" w:eastAsia="PMingLiU" w:hAnsi="Times New Roman" w:cs="Times New Roman"/>
          <w:sz w:val="24"/>
          <w:szCs w:val="24"/>
        </w:rPr>
        <w:t>выдаче архитектурно-планировочных заданий</w:t>
      </w:r>
      <w:r>
        <w:rPr>
          <w:rFonts w:ascii="Times New Roman" w:hAnsi="Times New Roman"/>
          <w:sz w:val="24"/>
          <w:szCs w:val="24"/>
        </w:rPr>
        <w:t xml:space="preserve"> (далее - административный регламент) устанавливает стандарт предоставления муниципальной услуги по </w:t>
      </w:r>
      <w:r>
        <w:rPr>
          <w:rFonts w:ascii="Times New Roman" w:eastAsia="PMingLiU" w:hAnsi="Times New Roman" w:cs="Times New Roman"/>
          <w:sz w:val="24"/>
          <w:szCs w:val="24"/>
        </w:rPr>
        <w:t>выдаче архитектурно-планировочных заданий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далее - муниципальная услуга) на территории муниципальног</w:t>
      </w:r>
      <w:r w:rsidR="00440522">
        <w:rPr>
          <w:rFonts w:ascii="Times New Roman" w:hAnsi="Times New Roman"/>
          <w:sz w:val="24"/>
          <w:szCs w:val="24"/>
        </w:rPr>
        <w:t xml:space="preserve">о образования </w:t>
      </w:r>
      <w:proofErr w:type="spellStart"/>
      <w:r w:rsidR="00440522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</w:t>
      </w:r>
      <w:proofErr w:type="gramEnd"/>
      <w:r>
        <w:rPr>
          <w:rFonts w:ascii="Times New Roman" w:hAnsi="Times New Roman"/>
          <w:sz w:val="24"/>
          <w:szCs w:val="24"/>
        </w:rPr>
        <w:t xml:space="preserve"> действий (бездействия) </w:t>
      </w:r>
      <w:r w:rsidR="00440522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440522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должностных лиц </w:t>
      </w:r>
      <w:r w:rsidR="00440522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440522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либо муниципальных служащих</w:t>
      </w:r>
    </w:p>
    <w:p w:rsidR="00AD3D32" w:rsidRPr="006128E4" w:rsidRDefault="00AD3D32" w:rsidP="00AD3D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 w:rsidRPr="006128E4">
        <w:rPr>
          <w:rFonts w:ascii="Times New Roman" w:eastAsia="Times New Roman" w:hAnsi="Times New Roman" w:cs="Times New Roman"/>
          <w:b/>
        </w:rPr>
        <w:t>Круг заявителей</w:t>
      </w:r>
    </w:p>
    <w:p w:rsidR="00AD3D32" w:rsidRDefault="00AD3D32" w:rsidP="00AD3D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pStyle w:val="a7"/>
        <w:widowControl w:val="0"/>
        <w:numPr>
          <w:ilvl w:val="0"/>
          <w:numId w:val="1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ями являются физические </w:t>
      </w:r>
      <w:r>
        <w:rPr>
          <w:rFonts w:ascii="Times New Roman" w:hAnsi="Times New Roman" w:cs="Times New Roman"/>
          <w:sz w:val="24"/>
          <w:szCs w:val="24"/>
        </w:rPr>
        <w:t xml:space="preserve">или юридические лица, имеющие намерение осуществить строительство, реконструкцию архитектурного объекта, для строительства которого требуется разрешение на строительство, либо </w:t>
      </w:r>
      <w:r>
        <w:rPr>
          <w:rFonts w:ascii="Times New Roman" w:eastAsia="Times New Roman" w:hAnsi="Times New Roman" w:cs="Times New Roman"/>
          <w:sz w:val="24"/>
          <w:szCs w:val="24"/>
        </w:rPr>
        <w:t>их уполномоченные представители (далее - заявители).</w:t>
      </w:r>
    </w:p>
    <w:p w:rsidR="00440522" w:rsidRDefault="00440522" w:rsidP="00440522">
      <w:pPr>
        <w:pStyle w:val="a7"/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6128E4" w:rsidRDefault="00AD3D32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 w:rsidRPr="006128E4">
        <w:rPr>
          <w:rFonts w:ascii="Times New Roman" w:eastAsia="Times New Roman" w:hAnsi="Times New Roman" w:cs="Times New Roman"/>
          <w:b/>
        </w:rPr>
        <w:t xml:space="preserve">Требования к порядку </w:t>
      </w:r>
      <w:r w:rsidR="000B04F5">
        <w:rPr>
          <w:rFonts w:ascii="Times New Roman" w:eastAsia="Times New Roman" w:hAnsi="Times New Roman" w:cs="Times New Roman"/>
          <w:b/>
        </w:rPr>
        <w:t>информирования</w:t>
      </w:r>
      <w:r w:rsidR="000B04F5">
        <w:rPr>
          <w:rFonts w:ascii="Times New Roman" w:eastAsia="Times New Roman" w:hAnsi="Times New Roman" w:cs="Times New Roman"/>
          <w:b/>
        </w:rPr>
        <w:br/>
        <w:t xml:space="preserve">о </w:t>
      </w:r>
      <w:r w:rsidRPr="006128E4">
        <w:rPr>
          <w:rFonts w:ascii="Times New Roman" w:eastAsia="Times New Roman" w:hAnsi="Times New Roman" w:cs="Times New Roman"/>
          <w:b/>
        </w:rPr>
        <w:t xml:space="preserve"> предоставления муниципальной услуги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</w:t>
      </w:r>
      <w:r w:rsidR="0044052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44052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440522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AD3D32" w:rsidRDefault="00AD3D32" w:rsidP="00AD3D3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44052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44052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рганов и организаций, участвующих в предоставлении муниципальной услуг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Администрации </w:t>
      </w:r>
      <w:proofErr w:type="spellStart"/>
      <w:r w:rsidR="0044052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рганизаций, участвующих в предоставлении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 услуги,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</w:t>
      </w:r>
      <w:r w:rsidR="0044052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44052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  <w:proofErr w:type="gramEnd"/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44052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44052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в сети Интернет размещается следующая информация: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44052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44052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440522" w:rsidRDefault="00AD3D32" w:rsidP="00AD3D32">
      <w:pPr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номера тел</w:t>
      </w:r>
      <w:r w:rsidR="00440522">
        <w:rPr>
          <w:rFonts w:ascii="Times New Roman" w:eastAsia="Times New Roman" w:hAnsi="Times New Roman" w:cs="Times New Roman"/>
          <w:sz w:val="24"/>
          <w:szCs w:val="24"/>
        </w:rPr>
        <w:t xml:space="preserve">ефонов Администрации </w:t>
      </w:r>
      <w:proofErr w:type="spellStart"/>
      <w:r w:rsidR="0044052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44052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44052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>
        <w:rPr>
          <w:rFonts w:ascii="Times New Roman" w:hAnsi="Times New Roman"/>
          <w:sz w:val="24"/>
          <w:szCs w:val="24"/>
        </w:rPr>
        <w:t>граждан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муниципальной услуги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7) текст настоящего административного регламента с приложениями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0) перечень типовых, наиболее актуальных вопросов граждан, относящихся к компетенции 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и ответы на них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>
        <w:rPr>
          <w:rFonts w:ascii="Times New Roman" w:hAnsi="Times New Roman"/>
          <w:sz w:val="24"/>
          <w:szCs w:val="24"/>
        </w:rPr>
        <w:t>гражданин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AD3D32" w:rsidRDefault="00AD3D32" w:rsidP="00AD3D32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лично при обращении к должностному лицу  </w:t>
      </w:r>
      <w:r w:rsidR="008944FC">
        <w:rPr>
          <w:sz w:val="24"/>
          <w:szCs w:val="24"/>
        </w:rPr>
        <w:t xml:space="preserve">Администрации </w:t>
      </w:r>
      <w:proofErr w:type="spellStart"/>
      <w:r w:rsidR="008944FC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;</w:t>
      </w:r>
    </w:p>
    <w:p w:rsidR="00AD3D32" w:rsidRDefault="00AD3D32" w:rsidP="00AD3D32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AD3D32" w:rsidRDefault="00AD3D32" w:rsidP="00AD3D32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>
        <w:rPr>
          <w:sz w:val="24"/>
          <w:szCs w:val="24"/>
        </w:rPr>
        <w:t>Приложении</w:t>
      </w:r>
      <w:proofErr w:type="gramEnd"/>
      <w:r>
        <w:rPr>
          <w:sz w:val="24"/>
          <w:szCs w:val="24"/>
        </w:rPr>
        <w:t xml:space="preserve"> 1 к административному регламенту;</w:t>
      </w:r>
    </w:p>
    <w:p w:rsidR="00AD3D32" w:rsidRDefault="00AD3D32" w:rsidP="00AD3D32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в информационно-телекоммуникационной сети Интернет на официальном сайте муници</w:t>
      </w:r>
      <w:r w:rsidR="008944FC">
        <w:rPr>
          <w:sz w:val="24"/>
          <w:szCs w:val="24"/>
        </w:rPr>
        <w:t xml:space="preserve">пального образования </w:t>
      </w:r>
      <w:proofErr w:type="spellStart"/>
      <w:r w:rsidR="008944FC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</w:t>
      </w:r>
      <w:r>
        <w:rPr>
          <w:i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  <w:lang w:val="en-US"/>
        </w:rPr>
        <w:t>htt</w:t>
      </w:r>
      <w:proofErr w:type="spellEnd"/>
      <w:r>
        <w:rPr>
          <w:sz w:val="24"/>
          <w:szCs w:val="24"/>
        </w:rPr>
        <w:t>//</w:t>
      </w:r>
      <w:proofErr w:type="spellStart"/>
      <w:r w:rsidR="008944FC">
        <w:rPr>
          <w:sz w:val="24"/>
          <w:szCs w:val="24"/>
          <w:lang w:val="en-US"/>
        </w:rPr>
        <w:t>pudovka</w:t>
      </w:r>
      <w:proofErr w:type="spellEnd"/>
      <w:r w:rsidR="008944FC" w:rsidRPr="008944FC">
        <w:rPr>
          <w:sz w:val="24"/>
          <w:szCs w:val="24"/>
        </w:rPr>
        <w:t>@</w:t>
      </w:r>
      <w:proofErr w:type="spellStart"/>
      <w:r>
        <w:rPr>
          <w:sz w:val="24"/>
          <w:szCs w:val="24"/>
          <w:lang w:val="en-US"/>
        </w:rPr>
        <w:t>tomsk</w:t>
      </w:r>
      <w:proofErr w:type="spellEnd"/>
      <w:r>
        <w:rPr>
          <w:sz w:val="24"/>
          <w:szCs w:val="24"/>
        </w:rPr>
        <w:t>.</w:t>
      </w:r>
      <w:proofErr w:type="spellStart"/>
      <w:r w:rsidR="008944FC">
        <w:rPr>
          <w:sz w:val="24"/>
          <w:szCs w:val="24"/>
          <w:lang w:val="en-US"/>
        </w:rPr>
        <w:t>gov</w:t>
      </w:r>
      <w:proofErr w:type="spellEnd"/>
      <w:r w:rsidR="008944FC" w:rsidRPr="008944FC">
        <w:rPr>
          <w:sz w:val="24"/>
          <w:szCs w:val="24"/>
        </w:rPr>
        <w:t>.</w:t>
      </w:r>
      <w:proofErr w:type="spellStart"/>
      <w:r>
        <w:rPr>
          <w:sz w:val="24"/>
          <w:szCs w:val="24"/>
          <w:lang w:val="en-US"/>
        </w:rPr>
        <w:t>ru</w:t>
      </w:r>
      <w:proofErr w:type="spellEnd"/>
      <w:r>
        <w:rPr>
          <w:sz w:val="24"/>
          <w:szCs w:val="24"/>
        </w:rPr>
        <w:t xml:space="preserve">/ в разделе «Муниципальные услуги»; </w:t>
      </w:r>
    </w:p>
    <w:p w:rsidR="00AD3D32" w:rsidRDefault="00AD3D32" w:rsidP="00AD3D32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на информационных стендах в </w:t>
      </w:r>
      <w:r w:rsidR="008944FC">
        <w:rPr>
          <w:sz w:val="24"/>
          <w:szCs w:val="24"/>
        </w:rPr>
        <w:t xml:space="preserve">Администрации </w:t>
      </w:r>
      <w:proofErr w:type="spellStart"/>
      <w:r w:rsidR="008944FC" w:rsidRPr="008944FC">
        <w:rPr>
          <w:sz w:val="24"/>
          <w:szCs w:val="24"/>
        </w:rPr>
        <w:t>Пудовс</w:t>
      </w:r>
      <w:r w:rsidR="008944FC">
        <w:rPr>
          <w:sz w:val="24"/>
          <w:szCs w:val="24"/>
        </w:rPr>
        <w:t>кого</w:t>
      </w:r>
      <w:proofErr w:type="spellEnd"/>
      <w:r>
        <w:rPr>
          <w:sz w:val="24"/>
          <w:szCs w:val="24"/>
        </w:rPr>
        <w:t xml:space="preserve"> сельского поселения</w:t>
      </w:r>
      <w:r>
        <w:rPr>
          <w:i/>
          <w:sz w:val="24"/>
          <w:szCs w:val="24"/>
        </w:rPr>
        <w:t xml:space="preserve">: </w:t>
      </w:r>
      <w:r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AD3D32" w:rsidRDefault="00AD3D32" w:rsidP="00AD3D32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AD3D32" w:rsidRDefault="00AD3D32" w:rsidP="00AD3D32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AD3D32" w:rsidRDefault="00AD3D32" w:rsidP="00AD3D32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и обращении в МФЦ</w:t>
      </w:r>
      <w:r w:rsidR="008944FC">
        <w:rPr>
          <w:sz w:val="24"/>
          <w:szCs w:val="24"/>
        </w:rPr>
        <w:t xml:space="preserve"> (при  наличии)</w:t>
      </w:r>
      <w:r>
        <w:rPr>
          <w:sz w:val="24"/>
          <w:szCs w:val="24"/>
        </w:rPr>
        <w:t>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 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8944FC" w:rsidRDefault="00AD3D32" w:rsidP="00AD3D32">
      <w:pPr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8944FC" w:rsidRDefault="00AD3D32" w:rsidP="00AD3D32">
      <w:pPr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5) выдержки из правовых актов, содержащих нормы, регулирующие деятельность по предоставлению муниципальной услуги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7) образец оформления заявления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</w:rPr>
        <w:t>представленному в Приложении 1 к административному регламенту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Ответ на телефонный звонок должен содержать информацию о наименовании Администрации сельского поселении,  в которую обратился гражданин, фамилии, имени, отчестве (при наличии) и должности специалиста,  принявшего телефонный звонок.</w:t>
      </w:r>
    </w:p>
    <w:p w:rsidR="00AD3D32" w:rsidRDefault="00AD3D32" w:rsidP="00AD3D3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AD3D32" w:rsidRDefault="00AD3D32" w:rsidP="00AD3D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AD3D32" w:rsidRDefault="00AD3D32" w:rsidP="00AD3D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AD3D32" w:rsidRDefault="00AD3D32" w:rsidP="00AD3D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ступившие документы;</w:t>
      </w:r>
    </w:p>
    <w:p w:rsidR="00AD3D32" w:rsidRDefault="00AD3D32" w:rsidP="00AD3D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AD3D32" w:rsidRDefault="00AD3D32" w:rsidP="00AD3D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о месте размещения на официальном сайте муниципального образования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AD3D32" w:rsidRDefault="00AD3D32" w:rsidP="00AD3D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944FC">
        <w:rPr>
          <w:rFonts w:ascii="Times New Roman" w:hAnsi="Times New Roman"/>
          <w:sz w:val="24"/>
          <w:szCs w:val="24"/>
        </w:rPr>
        <w:t>9)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ная информация о порядке предоставления муниципальной услуги.</w:t>
      </w:r>
    </w:p>
    <w:p w:rsidR="00AD3D32" w:rsidRDefault="00AD3D32" w:rsidP="00AD3D3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щении с заявителем (по телефону или лично) специалисты  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AD3D32" w:rsidRDefault="00AD3D32" w:rsidP="00AD3D3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бращении за информацией заявителем лично специалисты Администрации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- 15 минут</w:t>
      </w:r>
      <w:r>
        <w:rPr>
          <w:rFonts w:ascii="Times New Roman" w:hAnsi="Times New Roman"/>
          <w:i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AD3D32" w:rsidRDefault="00AD3D32" w:rsidP="00AD3D3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</w:t>
      </w:r>
      <w:proofErr w:type="gramStart"/>
      <w:r>
        <w:rPr>
          <w:rFonts w:ascii="Times New Roman" w:hAnsi="Times New Roman"/>
          <w:sz w:val="24"/>
          <w:szCs w:val="24"/>
        </w:rPr>
        <w:t>информирования</w:t>
      </w:r>
      <w:proofErr w:type="gramEnd"/>
      <w:r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</w:t>
      </w:r>
    </w:p>
    <w:p w:rsidR="00AD3D32" w:rsidRDefault="00AD3D32" w:rsidP="00AD3D3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.</w:t>
      </w:r>
    </w:p>
    <w:p w:rsidR="00AD3D32" w:rsidRDefault="00AD3D32" w:rsidP="00AD3D3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AD3D32" w:rsidRDefault="00AD3D32" w:rsidP="00AD3D3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AD3D32" w:rsidRDefault="00AD3D32" w:rsidP="00AD3D32">
      <w:pPr>
        <w:pStyle w:val="a7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6128E4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 w:rsidRPr="006128E4">
        <w:rPr>
          <w:rFonts w:ascii="Times New Roman" w:eastAsia="Times New Roman" w:hAnsi="Times New Roman" w:cs="Times New Roman"/>
          <w:b/>
        </w:rPr>
        <w:t>Наименование муниципальной услуги</w:t>
      </w:r>
    </w:p>
    <w:p w:rsidR="00AD3D32" w:rsidRDefault="00AD3D32" w:rsidP="00AD3D32">
      <w:pPr>
        <w:pStyle w:val="a7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</w:t>
      </w:r>
      <w:r>
        <w:rPr>
          <w:rFonts w:ascii="Times New Roman" w:eastAsia="PMingLiU" w:hAnsi="Times New Roman" w:cs="Times New Roman"/>
          <w:sz w:val="24"/>
          <w:szCs w:val="24"/>
        </w:rPr>
        <w:t>«Выдача архитектурно-планировочных заданий».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6128E4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 w:rsidRPr="006128E4">
        <w:rPr>
          <w:rFonts w:ascii="Times New Roman" w:eastAsia="Times New Roman" w:hAnsi="Times New Roman" w:cs="Times New Roman"/>
          <w:b/>
        </w:rPr>
        <w:t>Наименование органа, предоставляющего муниципальную услугу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осуществляется А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ей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>
        <w:rPr>
          <w:rFonts w:ascii="Times New Roman" w:hAnsi="Times New Roman"/>
          <w:sz w:val="24"/>
          <w:szCs w:val="24"/>
        </w:rPr>
        <w:t>специалисты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D3D32" w:rsidRDefault="00AD3D32" w:rsidP="00AD3D3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правление Федеральной службы государственной регистрации, кадастра и картографии по Томской област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AD3D32" w:rsidRDefault="00AD3D32" w:rsidP="00AD3D3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правлением Федеральной службы государственной регистрации, кадастра и картографии по Томской области для предоставления выписки из Единого государственного реестра прав на недвижимое имущество и сделок с ним о правах на земельный участок, предназначенный</w:t>
      </w:r>
      <w:r>
        <w:rPr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проектирования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AD3D32" w:rsidRDefault="008944FC" w:rsidP="00AD3D32">
      <w:pPr>
        <w:pStyle w:val="a7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AD3D32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="00AD3D32">
        <w:rPr>
          <w:sz w:val="24"/>
          <w:szCs w:val="24"/>
        </w:rPr>
        <w:t xml:space="preserve"> </w:t>
      </w:r>
      <w:r w:rsidR="00AD3D32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реш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ием Совета 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  <w:proofErr w:type="gramEnd"/>
    </w:p>
    <w:p w:rsidR="00AD3D32" w:rsidRDefault="00AD3D32" w:rsidP="006128E4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6128E4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 w:rsidRPr="006128E4">
        <w:rPr>
          <w:rFonts w:ascii="Times New Roman" w:eastAsia="Times New Roman" w:hAnsi="Times New Roman" w:cs="Times New Roman"/>
          <w:b/>
        </w:rPr>
        <w:t>Результат предоставления муниципальной услуги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-</w:t>
      </w:r>
      <w:r>
        <w:rPr>
          <w:rFonts w:ascii="Times New Roman" w:eastAsia="PMingLiU" w:hAnsi="Times New Roman" w:cs="Times New Roman"/>
          <w:sz w:val="24"/>
          <w:szCs w:val="24"/>
        </w:rPr>
        <w:t xml:space="preserve"> выдача архитектурно-планировочного задания;</w:t>
      </w:r>
    </w:p>
    <w:p w:rsidR="00AD3D32" w:rsidRDefault="00AD3D32" w:rsidP="006128E4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- уведомление об отказе в выдаче архитектурно-планировочного задания (далее – уведомление об отказе в предоставлении муниципальной услуги).</w:t>
      </w:r>
    </w:p>
    <w:p w:rsidR="008944FC" w:rsidRDefault="008944FC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E51FC9" w:rsidRDefault="00E51FC9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6128E4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 w:rsidRPr="006128E4">
        <w:rPr>
          <w:rFonts w:ascii="Times New Roman" w:eastAsia="Times New Roman" w:hAnsi="Times New Roman" w:cs="Times New Roman"/>
          <w:b/>
        </w:rPr>
        <w:lastRenderedPageBreak/>
        <w:t>Срок предоставления муниципальной услуги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один рабочий день.  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D3D32" w:rsidRPr="006128E4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 w:rsidRPr="006128E4">
        <w:rPr>
          <w:rFonts w:ascii="Times New Roman" w:hAnsi="Times New Roman" w:cs="Times New Roman"/>
          <w:b/>
        </w:rPr>
        <w:t>Правовые основания для предоставления муниципальной услуги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) </w:t>
      </w:r>
      <w:r>
        <w:rPr>
          <w:rFonts w:ascii="Times New Roman" w:hAnsi="Times New Roman" w:cs="Times New Roman"/>
          <w:sz w:val="24"/>
          <w:szCs w:val="24"/>
        </w:rPr>
        <w:t>Федеральным законом от 17.11.1995 № 169-ФЗ «Об архитектурной деятельности в Российской Федерации» // Собрание законодательства РФ, 20.11.1995, № 47, ст. 4473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Федеральный закон от 27.07.2010 № 210-ФЗ «Об организации предоставления государственных и муниципальных услуг»;</w:t>
      </w:r>
    </w:p>
    <w:p w:rsidR="00AD3D32" w:rsidRDefault="00AD3D32" w:rsidP="00AD3D32">
      <w:pPr>
        <w:pStyle w:val="1"/>
        <w:spacing w:before="0" w:beforeAutospacing="0" w:after="0" w:afterAutospacing="0"/>
        <w:ind w:firstLine="567"/>
        <w:jc w:val="both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/>
        </w:rPr>
        <w:t xml:space="preserve">в) </w:t>
      </w:r>
      <w:r>
        <w:rPr>
          <w:rFonts w:ascii="Times New Roman" w:hAnsi="Times New Roman"/>
          <w:sz w:val="24"/>
          <w:szCs w:val="24"/>
          <w:lang w:val="ru-RU" w:eastAsia="ru-RU"/>
        </w:rPr>
        <w:t>Постановление Госстроя России от 01.04.1998 № 18-28 «Об утверждении рекомендаций  по составу архитектурно-планировочного задания на проектирование и строительство зданий, сооружений и их комплексов» // «Нормирование и стандартизация в строительстве», № 4, 1998, «Бюллетень строительной техники», № 6, 1998;</w:t>
      </w:r>
    </w:p>
    <w:p w:rsidR="00AD3D32" w:rsidRDefault="00AD3D32" w:rsidP="00AD3D32">
      <w:pPr>
        <w:pStyle w:val="1"/>
        <w:spacing w:before="0" w:beforeAutospacing="0" w:after="0" w:afterAutospacing="0"/>
        <w:ind w:firstLine="567"/>
        <w:jc w:val="both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 w:eastAsia="ru-RU"/>
        </w:rPr>
        <w:t>г) настоящим административным регламентом.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6128E4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proofErr w:type="gramStart"/>
      <w:r w:rsidRPr="006128E4">
        <w:rPr>
          <w:rFonts w:ascii="Times New Roman" w:hAnsi="Times New Roman" w:cs="Times New Roman"/>
          <w:b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AD3D32" w:rsidRDefault="00AD3D32" w:rsidP="00AD3D32">
      <w:pPr>
        <w:pStyle w:val="a7"/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Для </w:t>
      </w: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</w:t>
      </w:r>
      <w:r>
        <w:rPr>
          <w:rFonts w:ascii="Times New Roman" w:hAnsi="Times New Roman"/>
          <w:sz w:val="24"/>
          <w:szCs w:val="24"/>
        </w:rPr>
        <w:t xml:space="preserve">по форме, представленной в </w:t>
      </w:r>
      <w:proofErr w:type="gramStart"/>
      <w:r>
        <w:rPr>
          <w:rFonts w:ascii="Times New Roman" w:hAnsi="Times New Roman"/>
          <w:sz w:val="24"/>
          <w:szCs w:val="24"/>
        </w:rPr>
        <w:t>Приложении</w:t>
      </w:r>
      <w:proofErr w:type="gramEnd"/>
      <w:r>
        <w:rPr>
          <w:rFonts w:ascii="Times New Roman" w:hAnsi="Times New Roman"/>
          <w:sz w:val="24"/>
          <w:szCs w:val="24"/>
        </w:rPr>
        <w:t xml:space="preserve"> 2 к административному регламенту. К заявлению прилагаются  следующие документы: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) копия документа, удостоверяющего личность, - для физического лица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б) копии учредительных документов - для юридического лица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) копии </w:t>
      </w:r>
      <w:r>
        <w:rPr>
          <w:rFonts w:ascii="Times New Roman" w:hAnsi="Times New Roman" w:cs="Times New Roman"/>
          <w:sz w:val="24"/>
          <w:szCs w:val="24"/>
        </w:rPr>
        <w:t>документов, удостоверяющих право собственности (право распоряжения) земельным участком (в случае если право собственности (право распоряжения) не зарегистрировано в Едином государственном реестре прав на недвижимое имущество и сделок с ним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) разрешение собственника земельного участка на проектирование на этом участке (в случае отсутствия у заявителя права собственности (права распоряжения) земельным участком). 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же к заявлению прикладывается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, подтверждающий полномочия лица на осуществление действий от имени заявителя. </w:t>
      </w:r>
    </w:p>
    <w:p w:rsidR="00AD3D32" w:rsidRDefault="00AD3D32" w:rsidP="00AD3D3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 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i/>
          <w:sz w:val="24"/>
          <w:szCs w:val="24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ht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//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pudovka@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  <w:lang w:val="en-US"/>
        </w:rPr>
        <w:t>gov</w:t>
      </w:r>
      <w:proofErr w:type="spellEnd"/>
      <w:r w:rsidR="008944FC" w:rsidRPr="008944FC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/ .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</w:t>
      </w:r>
      <w:proofErr w:type="gramEnd"/>
    </w:p>
    <w:p w:rsidR="00AD3D32" w:rsidRDefault="00AD3D32" w:rsidP="00AD3D3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AD3D32" w:rsidRDefault="00AD3D32" w:rsidP="00AD3D3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8944F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с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</w:t>
      </w:r>
      <w:r w:rsidR="008944FC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D3D32" w:rsidRDefault="00AD3D32" w:rsidP="00AD3D3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, 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огласно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действующего законодательства.</w:t>
      </w:r>
    </w:p>
    <w:p w:rsidR="00AD3D32" w:rsidRDefault="00AD3D32" w:rsidP="00AD3D3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еречень документов, необходимых для предоставления муниципальной услуги, которые находя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распоряж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органов и организаций: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прав на недвижимое имущество и сделок с ним на земельный участок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юридических лиц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AD3D32" w:rsidRDefault="00172F18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Администрация </w:t>
      </w:r>
      <w:proofErr w:type="spellStart"/>
      <w:r>
        <w:rPr>
          <w:sz w:val="24"/>
          <w:szCs w:val="24"/>
        </w:rPr>
        <w:t>Пудовского</w:t>
      </w:r>
      <w:proofErr w:type="spellEnd"/>
      <w:r w:rsidR="00AD3D32">
        <w:rPr>
          <w:sz w:val="24"/>
          <w:szCs w:val="24"/>
        </w:rPr>
        <w:t xml:space="preserve"> сельского поселения  не вправе требовать от заявителя:</w:t>
      </w:r>
    </w:p>
    <w:p w:rsidR="00AD3D32" w:rsidRDefault="00AD3D32" w:rsidP="00AD3D3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D3D32" w:rsidRDefault="00AD3D32" w:rsidP="00AD3D3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>
        <w:rPr>
          <w:rFonts w:ascii="Times New Roman" w:hAnsi="Times New Roman"/>
          <w:sz w:val="24"/>
          <w:szCs w:val="24"/>
        </w:rPr>
        <w:t xml:space="preserve">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AD3D32" w:rsidRPr="006128E4" w:rsidRDefault="00AD3D32" w:rsidP="006128E4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Заявитель вправе представить указанные документы и информацию в </w:t>
      </w:r>
      <w:r w:rsidR="00172F18">
        <w:rPr>
          <w:sz w:val="24"/>
          <w:szCs w:val="24"/>
        </w:rPr>
        <w:t xml:space="preserve">Администрацию </w:t>
      </w:r>
      <w:proofErr w:type="spellStart"/>
      <w:r w:rsidR="00172F18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 по собственной инициативе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6128E4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6128E4">
        <w:rPr>
          <w:rFonts w:ascii="Times New Roman" w:eastAsia="Times New Roman" w:hAnsi="Times New Roman" w:cs="Times New Roman"/>
          <w:b/>
        </w:rPr>
        <w:t xml:space="preserve">Исчерпывающий перечень оснований для отказа в </w:t>
      </w:r>
      <w:proofErr w:type="gramStart"/>
      <w:r w:rsidRPr="006128E4">
        <w:rPr>
          <w:rFonts w:ascii="Times New Roman" w:eastAsia="Times New Roman" w:hAnsi="Times New Roman" w:cs="Times New Roman"/>
          <w:b/>
        </w:rPr>
        <w:t>приеме</w:t>
      </w:r>
      <w:proofErr w:type="gramEnd"/>
      <w:r w:rsidRPr="006128E4">
        <w:rPr>
          <w:rFonts w:ascii="Times New Roman" w:eastAsia="Times New Roman" w:hAnsi="Times New Roman" w:cs="Times New Roman"/>
          <w:b/>
        </w:rPr>
        <w:t xml:space="preserve"> документов, необходимых для предоставления муниципальной услуги</w:t>
      </w:r>
    </w:p>
    <w:p w:rsidR="00AD3D32" w:rsidRPr="006128E4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ием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:</w:t>
      </w:r>
    </w:p>
    <w:p w:rsidR="00AD3D32" w:rsidRDefault="00AD3D32" w:rsidP="00AD3D32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1) текст заявления не поддается прочтению;</w:t>
      </w:r>
    </w:p>
    <w:p w:rsidR="00AD3D32" w:rsidRDefault="00AD3D32" w:rsidP="00AD3D32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2) форма заявления не соответствует </w:t>
      </w:r>
      <w:bookmarkStart w:id="0" w:name="_GoBack"/>
      <w:bookmarkEnd w:id="0"/>
      <w:r>
        <w:rPr>
          <w:sz w:val="24"/>
          <w:szCs w:val="24"/>
        </w:rPr>
        <w:t xml:space="preserve">форме, представленной в Приложении 2 к административному регламенту; </w:t>
      </w:r>
    </w:p>
    <w:p w:rsidR="00AD3D32" w:rsidRDefault="00AD3D32" w:rsidP="00AD3D32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3) заявителем не представлены документы, необходимые для предоставления муниципальной услуги, указанные в </w:t>
      </w:r>
      <w:proofErr w:type="gramStart"/>
      <w:r>
        <w:rPr>
          <w:sz w:val="24"/>
          <w:szCs w:val="24"/>
        </w:rPr>
        <w:t>пункте</w:t>
      </w:r>
      <w:proofErr w:type="gramEnd"/>
      <w:r>
        <w:rPr>
          <w:sz w:val="24"/>
          <w:szCs w:val="24"/>
        </w:rPr>
        <w:t xml:space="preserve"> 30 настоящего административного регламента;</w:t>
      </w:r>
    </w:p>
    <w:p w:rsidR="00AD3D32" w:rsidRDefault="00AD3D32" w:rsidP="00AD3D32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4) заявление подано лицом, не относящимся к категории заявителей, указанных в </w:t>
      </w:r>
      <w:proofErr w:type="gramStart"/>
      <w:r>
        <w:rPr>
          <w:sz w:val="24"/>
          <w:szCs w:val="24"/>
        </w:rPr>
        <w:t>пункте</w:t>
      </w:r>
      <w:proofErr w:type="gramEnd"/>
      <w:r>
        <w:rPr>
          <w:sz w:val="24"/>
          <w:szCs w:val="24"/>
        </w:rPr>
        <w:t xml:space="preserve"> 2 административного регламента;</w:t>
      </w:r>
    </w:p>
    <w:p w:rsidR="00AD3D32" w:rsidRDefault="00AD3D32" w:rsidP="00AD3D32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5) 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;</w:t>
      </w:r>
    </w:p>
    <w:p w:rsidR="00AD3D32" w:rsidRDefault="00AD3D32" w:rsidP="00AD3D32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) иные основания для отказа в </w:t>
      </w:r>
      <w:proofErr w:type="gramStart"/>
      <w:r>
        <w:rPr>
          <w:sz w:val="24"/>
          <w:szCs w:val="24"/>
        </w:rPr>
        <w:t>приеме</w:t>
      </w:r>
      <w:proofErr w:type="gramEnd"/>
      <w:r>
        <w:rPr>
          <w:sz w:val="24"/>
          <w:szCs w:val="24"/>
        </w:rPr>
        <w:t xml:space="preserve"> документов, необходимых для предоставления муниципальной услуги,  в соответствии с действующим законодательством.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AD3D32" w:rsidRPr="006128E4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6128E4">
        <w:rPr>
          <w:rFonts w:ascii="Times New Roman" w:hAnsi="Times New Roman" w:cs="Times New Roman"/>
          <w:b/>
        </w:rPr>
        <w:t xml:space="preserve">Исчерпывающий перечень оснований для отказа в </w:t>
      </w:r>
      <w:proofErr w:type="gramStart"/>
      <w:r w:rsidRPr="006128E4">
        <w:rPr>
          <w:rFonts w:ascii="Times New Roman" w:hAnsi="Times New Roman" w:cs="Times New Roman"/>
          <w:b/>
        </w:rPr>
        <w:t>предоставлении</w:t>
      </w:r>
      <w:proofErr w:type="gramEnd"/>
      <w:r w:rsidRPr="006128E4">
        <w:rPr>
          <w:rFonts w:ascii="Times New Roman" w:hAnsi="Times New Roman" w:cs="Times New Roman"/>
          <w:b/>
        </w:rPr>
        <w:t xml:space="preserve"> муниципальной услуги</w:t>
      </w:r>
    </w:p>
    <w:p w:rsidR="00172F18" w:rsidRPr="006128E4" w:rsidRDefault="00172F18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оставл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:</w:t>
      </w:r>
    </w:p>
    <w:p w:rsidR="00AD3D32" w:rsidRDefault="00AD3D32" w:rsidP="00AD3D3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) представление не в полном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объем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;</w:t>
      </w:r>
    </w:p>
    <w:p w:rsidR="00AD3D32" w:rsidRDefault="00AD3D32" w:rsidP="00AD3D3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hAnsi="Times New Roman" w:cs="Times New Roman"/>
          <w:sz w:val="24"/>
          <w:szCs w:val="24"/>
        </w:rPr>
        <w:t xml:space="preserve"> если намерения заказчика (застройщика) противоречат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застройки поселения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AD3D32" w:rsidRDefault="00AD3D32" w:rsidP="00AD3D32">
      <w:pPr>
        <w:widowControl w:val="0"/>
        <w:tabs>
          <w:tab w:val="left" w:pos="1134"/>
        </w:tabs>
        <w:spacing w:after="0" w:line="240" w:lineRule="auto"/>
        <w:ind w:left="142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AD3D32" w:rsidRPr="006128E4" w:rsidRDefault="00AD3D32" w:rsidP="006128E4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 отсутствуют.</w:t>
      </w:r>
    </w:p>
    <w:p w:rsidR="00AD3D32" w:rsidRPr="006128E4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120"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color w:val="FF0000"/>
        </w:rPr>
      </w:pPr>
      <w:r w:rsidRPr="006128E4">
        <w:rPr>
          <w:rFonts w:ascii="Times New Roman" w:hAnsi="Times New Roman" w:cs="Times New Roman"/>
          <w:b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6128E4" w:rsidRDefault="00AD3D32" w:rsidP="00AD3D3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6128E4">
        <w:rPr>
          <w:rFonts w:ascii="Times New Roman" w:eastAsia="Times New Roman" w:hAnsi="Times New Roman" w:cs="Times New Roman"/>
          <w:b/>
        </w:rPr>
        <w:t>Максимальный срок ожидания в очереди при подаче запроса о предоставлении муниципальной услуги и при получении</w:t>
      </w:r>
      <w:r w:rsidR="00E51FC9">
        <w:rPr>
          <w:rFonts w:ascii="Times New Roman" w:eastAsia="Times New Roman" w:hAnsi="Times New Roman" w:cs="Times New Roman"/>
          <w:b/>
        </w:rPr>
        <w:t xml:space="preserve"> результата предоставления муниципальной</w:t>
      </w:r>
      <w:r w:rsidRPr="006128E4">
        <w:rPr>
          <w:rFonts w:ascii="Times New Roman" w:eastAsia="Times New Roman" w:hAnsi="Times New Roman" w:cs="Times New Roman"/>
          <w:b/>
        </w:rPr>
        <w:t xml:space="preserve"> услуг</w:t>
      </w:r>
      <w:r w:rsidR="00E51FC9">
        <w:rPr>
          <w:rFonts w:ascii="Times New Roman" w:eastAsia="Times New Roman" w:hAnsi="Times New Roman" w:cs="Times New Roman"/>
          <w:b/>
        </w:rPr>
        <w:t>и</w:t>
      </w:r>
      <w:r w:rsidRPr="006128E4">
        <w:rPr>
          <w:rFonts w:ascii="Times New Roman" w:eastAsia="Times New Roman" w:hAnsi="Times New Roman" w:cs="Times New Roman"/>
          <w:b/>
        </w:rPr>
        <w:t xml:space="preserve">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составляет 15 минут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AD3D32" w:rsidRPr="00E51FC9" w:rsidRDefault="00C86E63" w:rsidP="00E51FC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 xml:space="preserve">Срок </w:t>
      </w:r>
      <w:r w:rsidR="00AD3D32" w:rsidRPr="006128E4">
        <w:rPr>
          <w:rFonts w:ascii="Times New Roman" w:eastAsia="Times New Roman" w:hAnsi="Times New Roman" w:cs="Times New Roman"/>
          <w:b/>
        </w:rPr>
        <w:t>регистрации запроса заявителя о пред</w:t>
      </w:r>
      <w:r w:rsidR="006128E4" w:rsidRPr="006128E4">
        <w:rPr>
          <w:rFonts w:ascii="Times New Roman" w:eastAsia="Times New Roman" w:hAnsi="Times New Roman" w:cs="Times New Roman"/>
          <w:b/>
        </w:rPr>
        <w:t>оставлении муниципальной услуги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proofErr w:type="spellStart"/>
      <w:r w:rsidR="00172F1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заявления и документов, необходимых для предоставления муниципальной услуги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851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 Томской области, осуществляется не позднее рабочего дня, следующего за днем ее поступления в Адм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инистрацию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851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C86E63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C86E63" w:rsidRPr="00C86E63">
        <w:rPr>
          <w:rFonts w:ascii="Times New Roman" w:eastAsia="Times New Roman" w:hAnsi="Times New Roman" w:cs="Times New Roman"/>
          <w:b/>
        </w:rPr>
        <w:t xml:space="preserve">образцами их заполнения и </w:t>
      </w:r>
      <w:r w:rsidRPr="00C86E63">
        <w:rPr>
          <w:rFonts w:ascii="Times New Roman" w:eastAsia="Times New Roman" w:hAnsi="Times New Roman" w:cs="Times New Roman"/>
          <w:b/>
        </w:rPr>
        <w:t>перечнем документов, необходимых для предоставления мун</w:t>
      </w:r>
      <w:r w:rsidR="00C86E63" w:rsidRPr="00C86E63">
        <w:rPr>
          <w:rFonts w:ascii="Times New Roman" w:eastAsia="Times New Roman" w:hAnsi="Times New Roman" w:cs="Times New Roman"/>
          <w:b/>
        </w:rPr>
        <w:t>иципальной услуги</w:t>
      </w:r>
    </w:p>
    <w:p w:rsidR="00172F18" w:rsidRPr="00C86E63" w:rsidRDefault="00172F18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омещения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Администрации </w:t>
      </w:r>
      <w:proofErr w:type="spellStart"/>
      <w:r w:rsidR="00172F1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172F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дрес оф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>ициального сайта Администрации</w:t>
      </w:r>
      <w:r>
        <w:rPr>
          <w:rFonts w:ascii="Times New Roman" w:hAnsi="Times New Roman" w:cs="Times New Roman"/>
          <w:sz w:val="24"/>
          <w:szCs w:val="24"/>
        </w:rPr>
        <w:t>;</w:t>
      </w:r>
      <w:r>
        <w:rPr>
          <w:sz w:val="24"/>
          <w:szCs w:val="24"/>
        </w:rPr>
        <w:t xml:space="preserve"> 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172F18" w:rsidRPr="00C86E63" w:rsidRDefault="00AD3D32" w:rsidP="00C86E6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(при наличии)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172F18" w:rsidRDefault="00172F18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172F18" w:rsidRPr="00C86E63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 xml:space="preserve">Показатели доступности и качества муниципальных услуг </w:t>
      </w:r>
    </w:p>
    <w:p w:rsidR="00C86E63" w:rsidRPr="00C86E63" w:rsidRDefault="00C86E63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AD3D32" w:rsidRDefault="00AD3D32" w:rsidP="00AD3D32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цело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облюдений требований стандарта предоставления муниципальной услуги;</w:t>
      </w:r>
    </w:p>
    <w:p w:rsidR="00AD3D32" w:rsidRDefault="00AD3D32" w:rsidP="00AD3D3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172F18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должностных лиц Админист</w:t>
      </w:r>
      <w:r w:rsidR="00172F18">
        <w:rPr>
          <w:rFonts w:ascii="Times New Roman" w:hAnsi="Times New Roman"/>
          <w:sz w:val="24"/>
          <w:szCs w:val="24"/>
        </w:rPr>
        <w:t xml:space="preserve">рации </w:t>
      </w:r>
      <w:proofErr w:type="spellStart"/>
      <w:r w:rsidR="00172F18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либо муниципальных служащих </w:t>
      </w:r>
      <w:proofErr w:type="gramStart"/>
      <w:r>
        <w:rPr>
          <w:rFonts w:ascii="Times New Roman" w:hAnsi="Times New Roman"/>
          <w:sz w:val="24"/>
          <w:szCs w:val="24"/>
        </w:rPr>
        <w:t>при</w:t>
      </w:r>
      <w:proofErr w:type="gramEnd"/>
      <w:r>
        <w:rPr>
          <w:rFonts w:ascii="Times New Roman" w:hAnsi="Times New Roman"/>
          <w:sz w:val="24"/>
          <w:szCs w:val="24"/>
        </w:rPr>
        <w:t xml:space="preserve"> предоставления муниципальной услуги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муниципальной услуги заявитель осуществляет не более 2-х </w:t>
      </w:r>
      <w:r>
        <w:rPr>
          <w:rStyle w:val="a8"/>
          <w:sz w:val="24"/>
          <w:szCs w:val="24"/>
        </w:rPr>
        <w:footnoteReference w:id="2"/>
      </w:r>
      <w:r>
        <w:rPr>
          <w:rFonts w:ascii="Times New Roman" w:eastAsia="Times New Roman" w:hAnsi="Times New Roman" w:cs="Times New Roman"/>
          <w:sz w:val="24"/>
          <w:szCs w:val="24"/>
        </w:rPr>
        <w:t>взаимодействий с должностными лицами, в том числе:</w:t>
      </w:r>
    </w:p>
    <w:p w:rsidR="00AD3D32" w:rsidRDefault="00AD3D32" w:rsidP="00AD3D32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 при подаче запроса на получение услуги и получении результата услуги заявителем лично, в том числе через МФЦ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(при наличии) </w:t>
      </w:r>
      <w:r>
        <w:rPr>
          <w:rFonts w:ascii="Times New Roman" w:eastAsia="Times New Roman" w:hAnsi="Times New Roman" w:cs="Times New Roman"/>
          <w:sz w:val="24"/>
          <w:szCs w:val="24"/>
        </w:rPr>
        <w:t>– не более 2-х раз;</w:t>
      </w:r>
    </w:p>
    <w:p w:rsidR="00AD3D32" w:rsidRDefault="00AD3D32" w:rsidP="00AD3D32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-  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AD3D32" w:rsidRDefault="00AD3D32" w:rsidP="00AD3D32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C86E63" w:rsidRDefault="00AD3D32" w:rsidP="00C86E6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 xml:space="preserve">Иные требования, в том числе учитывающие особенности предоставления муниципальной услуги в многофункциональных </w:t>
      </w:r>
      <w:r w:rsidR="00C86E63" w:rsidRPr="00C86E63">
        <w:rPr>
          <w:rFonts w:ascii="Times New Roman" w:eastAsia="Times New Roman" w:hAnsi="Times New Roman" w:cs="Times New Roman"/>
          <w:b/>
        </w:rPr>
        <w:t xml:space="preserve">центрах </w:t>
      </w:r>
      <w:r w:rsidRPr="00C86E63">
        <w:rPr>
          <w:rFonts w:ascii="Times New Roman" w:eastAsia="Times New Roman" w:hAnsi="Times New Roman" w:cs="Times New Roman"/>
          <w:b/>
        </w:rPr>
        <w:t>и особенности предоставления муниципальной услуги в электронной форме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</w:t>
      </w:r>
      <w:r w:rsidR="00172F18">
        <w:rPr>
          <w:sz w:val="24"/>
          <w:szCs w:val="24"/>
        </w:rPr>
        <w:t xml:space="preserve"> (при наличии)</w:t>
      </w:r>
      <w:r>
        <w:rPr>
          <w:sz w:val="24"/>
          <w:szCs w:val="24"/>
        </w:rPr>
        <w:t>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proofErr w:type="gramStart"/>
      <w:r>
        <w:rPr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  <w:proofErr w:type="gramEnd"/>
    </w:p>
    <w:p w:rsidR="00AD3D32" w:rsidRDefault="00AD3D32" w:rsidP="00AD3D32">
      <w:pPr>
        <w:pStyle w:val="a"/>
        <w:spacing w:line="240" w:lineRule="auto"/>
        <w:rPr>
          <w:i/>
          <w:sz w:val="24"/>
          <w:szCs w:val="24"/>
        </w:rPr>
      </w:pPr>
      <w:r>
        <w:rPr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Документы, являющиеся результатом предоставления муниципальной услуги, в </w:t>
      </w:r>
      <w:proofErr w:type="gramStart"/>
      <w:r>
        <w:rPr>
          <w:sz w:val="24"/>
          <w:szCs w:val="24"/>
        </w:rPr>
        <w:t>виде</w:t>
      </w:r>
      <w:proofErr w:type="gramEnd"/>
      <w:r>
        <w:rPr>
          <w:sz w:val="24"/>
          <w:szCs w:val="24"/>
        </w:rPr>
        <w:t xml:space="preserve">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AD3D32" w:rsidRDefault="00AD3D32" w:rsidP="00AD3D3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AD3D32" w:rsidRDefault="00AD3D32" w:rsidP="00AD3D32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 представление заявления о предоставлении муниципальной услуги в электронной форме; </w:t>
      </w:r>
    </w:p>
    <w:p w:rsidR="00AD3D32" w:rsidRDefault="00AD3D32" w:rsidP="00AD3D32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AD3D32" w:rsidRDefault="00AD3D32" w:rsidP="00AD3D32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получение результата муниципальной услуги.</w:t>
      </w:r>
    </w:p>
    <w:p w:rsidR="00AD3D32" w:rsidRDefault="00AD3D32" w:rsidP="00AD3D32">
      <w:pPr>
        <w:pStyle w:val="ConsPlusNormal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Единого портала государственных и муниципальных услуг (функций), </w:t>
      </w:r>
      <w:r>
        <w:rPr>
          <w:rFonts w:ascii="Times New Roman" w:hAnsi="Times New Roman" w:cs="Times New Roman"/>
          <w:sz w:val="24"/>
          <w:szCs w:val="24"/>
        </w:rPr>
        <w:lastRenderedPageBreak/>
        <w:t>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AD3D32" w:rsidRDefault="00AD3D32" w:rsidP="00AD3D32">
      <w:pPr>
        <w:pStyle w:val="ConsPlusNormal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</w:t>
      </w:r>
      <w:r w:rsidR="00B610B0">
        <w:rPr>
          <w:sz w:val="24"/>
          <w:szCs w:val="24"/>
        </w:rPr>
        <w:t xml:space="preserve">между Администрацией </w:t>
      </w:r>
      <w:proofErr w:type="spellStart"/>
      <w:r w:rsidR="00B610B0">
        <w:rPr>
          <w:sz w:val="24"/>
          <w:szCs w:val="24"/>
        </w:rPr>
        <w:t>Пудовского</w:t>
      </w:r>
      <w:proofErr w:type="spellEnd"/>
      <w:r w:rsidR="00B610B0">
        <w:rPr>
          <w:sz w:val="24"/>
          <w:szCs w:val="24"/>
        </w:rPr>
        <w:t xml:space="preserve"> сельского поселения </w:t>
      </w:r>
      <w:r>
        <w:rPr>
          <w:sz w:val="24"/>
          <w:szCs w:val="24"/>
        </w:rPr>
        <w:t xml:space="preserve"> и МФЦ, заключенным в установленном порядке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AD3D32" w:rsidRDefault="00AD3D32" w:rsidP="00AD3D3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1476A7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1476A7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AD3D32" w:rsidRDefault="00AD3D32" w:rsidP="00AD3D3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телефону;</w:t>
      </w:r>
    </w:p>
    <w:p w:rsidR="00AD3D32" w:rsidRDefault="00AD3D32" w:rsidP="00AD3D3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через официальный сайт </w:t>
      </w:r>
      <w:r w:rsidR="001476A7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1476A7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При предварительной записи заявитель сообщает следующие данные:</w:t>
      </w:r>
    </w:p>
    <w:p w:rsidR="00AD3D32" w:rsidRDefault="00AD3D32" w:rsidP="00AD3D3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AD3D32" w:rsidRDefault="00AD3D32" w:rsidP="00AD3D3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AD3D32" w:rsidRDefault="00AD3D32" w:rsidP="00AD3D3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AD3D32" w:rsidRDefault="00AD3D32" w:rsidP="00AD3D3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AD3D32" w:rsidRDefault="00AD3D32" w:rsidP="00AD3D3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1476A7">
        <w:rPr>
          <w:sz w:val="24"/>
          <w:szCs w:val="24"/>
        </w:rPr>
        <w:t xml:space="preserve">Администрации </w:t>
      </w:r>
      <w:proofErr w:type="spellStart"/>
      <w:r w:rsidR="001476A7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AD3D32" w:rsidRDefault="00AD3D32" w:rsidP="00AD3D32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D3D32" w:rsidRDefault="00AD3D32" w:rsidP="00AD3D32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1476A7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1476A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1476A7"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PMingLiU" w:hAnsi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C86E63" w:rsidRPr="00E51FC9" w:rsidRDefault="00AD3D32" w:rsidP="00E51F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1476A7">
        <w:rPr>
          <w:rFonts w:ascii="Times New Roman" w:hAnsi="Times New Roman" w:cs="Times New Roman"/>
          <w:sz w:val="24"/>
          <w:szCs w:val="24"/>
        </w:rPr>
        <w:t xml:space="preserve">Главой </w:t>
      </w:r>
      <w:proofErr w:type="spellStart"/>
      <w:r w:rsidR="001476A7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в зависимости от интенсивности обращений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</w:t>
      </w:r>
      <w:r w:rsidR="00E51FC9">
        <w:rPr>
          <w:rFonts w:ascii="Times New Roman" w:eastAsia="Times New Roman" w:hAnsi="Times New Roman" w:cs="Times New Roman"/>
          <w:b/>
          <w:sz w:val="24"/>
          <w:szCs w:val="24"/>
        </w:rPr>
        <w:t>нистративных процедур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, требования к порядку их выполнения, в том числе особенности выполнения админ</w:t>
      </w:r>
      <w:r w:rsidR="00E51FC9">
        <w:rPr>
          <w:rFonts w:ascii="Times New Roman" w:eastAsia="Times New Roman" w:hAnsi="Times New Roman" w:cs="Times New Roman"/>
          <w:b/>
          <w:sz w:val="24"/>
          <w:szCs w:val="24"/>
        </w:rPr>
        <w:t xml:space="preserve">истративных процедур 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в электронной форме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>Блок-схема предоставления муниципальной услуги</w:t>
      </w:r>
    </w:p>
    <w:p w:rsidR="00C86E63" w:rsidRPr="00C86E63" w:rsidRDefault="00C86E63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86E63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 xml:space="preserve">Прием заявления и документов, необходимых для предоставления 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>муниципальной услуги</w:t>
      </w:r>
    </w:p>
    <w:p w:rsidR="00C86E63" w:rsidRPr="00C86E63" w:rsidRDefault="00C86E63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="00B610B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B610B0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при личном обращении, почтовым отправлением, в электронной форме, а также поданных через МФЦ заявления о предоставлении муниципальной услуги и прилагаемых к нему документов.</w:t>
      </w:r>
    </w:p>
    <w:p w:rsidR="00AD3D32" w:rsidRDefault="00AD3D32" w:rsidP="00AD3D32">
      <w:pPr>
        <w:pStyle w:val="a7"/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</w:t>
      </w:r>
      <w:r w:rsidR="00B610B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610B0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м за прием заявления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Специалист </w:t>
      </w:r>
      <w:r w:rsidR="00B610B0">
        <w:rPr>
          <w:sz w:val="24"/>
          <w:szCs w:val="24"/>
        </w:rPr>
        <w:t xml:space="preserve">Администрации </w:t>
      </w:r>
      <w:proofErr w:type="spellStart"/>
      <w:r w:rsidR="00B610B0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0 административного регламента, а также осуществляет сверку копий представленных документов с их оригиналами.</w:t>
      </w:r>
    </w:p>
    <w:p w:rsidR="00AD3D32" w:rsidRPr="001476A7" w:rsidRDefault="00AD3D32" w:rsidP="00AD3D32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476A7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40 административного регламента, специалист </w:t>
      </w:r>
      <w:r w:rsidR="00B610B0" w:rsidRPr="001476A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610B0" w:rsidRPr="001476A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1476A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тветственный за прием заявления, </w:t>
      </w:r>
      <w:r w:rsidR="001476A7" w:rsidRPr="001476A7">
        <w:rPr>
          <w:rFonts w:ascii="Times New Roman" w:eastAsia="Times New Roman" w:hAnsi="Times New Roman" w:cs="Times New Roman"/>
          <w:sz w:val="24"/>
          <w:szCs w:val="24"/>
        </w:rPr>
        <w:t xml:space="preserve">в течение 2 рабочих дней </w:t>
      </w:r>
      <w:r w:rsidRPr="001476A7">
        <w:rPr>
          <w:rFonts w:ascii="Times New Roman" w:eastAsia="Times New Roman" w:hAnsi="Times New Roman" w:cs="Times New Roman"/>
          <w:sz w:val="24"/>
          <w:szCs w:val="24"/>
        </w:rPr>
        <w:t>возвращает заявителю представленные документы с указанием причин возврата.</w:t>
      </w:r>
    </w:p>
    <w:p w:rsidR="00AD3D32" w:rsidRDefault="00AD3D32" w:rsidP="00AD3D32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40 административного регламента, специалист </w:t>
      </w:r>
      <w:r w:rsidR="00B610B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610B0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в электронной форме - направляется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административного действия по приему и регистрации заявления и прилагаемых к нему документов не превышает 20 минут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B610B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610B0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для визирования, после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B610B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B610B0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должностному лицу,  ответственному за рассмотрение заявления по существу.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</w:t>
      </w:r>
      <w:r>
        <w:rPr>
          <w:rFonts w:ascii="Times New Roman" w:hAnsi="Times New Roman"/>
          <w:sz w:val="24"/>
          <w:szCs w:val="24"/>
        </w:rPr>
        <w:t xml:space="preserve">2 рабочих дней </w:t>
      </w:r>
      <w:proofErr w:type="gramStart"/>
      <w:r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>
        <w:rPr>
          <w:rFonts w:ascii="Times New Roman" w:hAnsi="Times New Roman"/>
          <w:sz w:val="24"/>
          <w:szCs w:val="24"/>
        </w:rPr>
        <w:t>.</w:t>
      </w:r>
    </w:p>
    <w:p w:rsidR="00AD3D32" w:rsidRDefault="00AD3D32" w:rsidP="00AD3D32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C86E63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>Рассмотрение заявления и представленных документов</w:t>
      </w:r>
    </w:p>
    <w:p w:rsidR="00AD3D32" w:rsidRDefault="00AD3D32" w:rsidP="00AD3D32">
      <w:pPr>
        <w:pStyle w:val="a"/>
        <w:spacing w:line="240" w:lineRule="auto"/>
        <w:rPr>
          <w:i/>
          <w:sz w:val="24"/>
          <w:szCs w:val="24"/>
        </w:rPr>
      </w:pPr>
      <w:r>
        <w:rPr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AD3D32" w:rsidRDefault="00AD3D32" w:rsidP="00AD3D32">
      <w:pPr>
        <w:pStyle w:val="a7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 30, 33, 35 административного регламента, специалист, ответственный за подготовку документов, проверяет наличие документов, указанных в пункте 37 административного регламента, которые могут быть  предоставлены заявителем по собственной инициативе.</w:t>
      </w:r>
    </w:p>
    <w:p w:rsidR="00AD3D32" w:rsidRDefault="00AD3D32" w:rsidP="00AD3D3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непредставления документов, указанных в пункте 37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окументов, указанных в пункте 37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заявителем не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ставлен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хотя бы один из документов, предусмотренных пунктом 30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0, 33, 35 административного регламента, или отказ (при непредставлении заявителем документов, указанных в пункте 30 административного регламента пакете)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D3D32" w:rsidRPr="00C86E63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="00C86E63">
        <w:rPr>
          <w:rFonts w:ascii="Times New Roman" w:eastAsia="Times New Roman" w:hAnsi="Times New Roman" w:cs="Times New Roman"/>
          <w:bCs/>
          <w:sz w:val="24"/>
          <w:szCs w:val="24"/>
        </w:rPr>
        <w:t xml:space="preserve">Администрацию </w:t>
      </w:r>
      <w:proofErr w:type="spellStart"/>
      <w:r w:rsidR="00C86E63">
        <w:rPr>
          <w:rFonts w:ascii="Times New Roman" w:eastAsia="Times New Roman" w:hAnsi="Times New Roman" w:cs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сельского,</w:t>
      </w:r>
      <w:r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</w:t>
      </w:r>
      <w:r>
        <w:rPr>
          <w:sz w:val="24"/>
          <w:szCs w:val="24"/>
        </w:rPr>
        <w:lastRenderedPageBreak/>
        <w:t>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Формирование и направление межведомственных запросов осуществляется в </w:t>
      </w:r>
      <w:proofErr w:type="gramStart"/>
      <w:r>
        <w:rPr>
          <w:sz w:val="24"/>
          <w:szCs w:val="24"/>
        </w:rPr>
        <w:t>соответствии</w:t>
      </w:r>
      <w:proofErr w:type="gramEnd"/>
      <w:r>
        <w:rPr>
          <w:sz w:val="24"/>
          <w:szCs w:val="24"/>
        </w:rPr>
        <w:t xml:space="preserve">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предоставления муниципальной услуги специалист Администрации, ответственный за предоставление муниципальной услуги</w:t>
      </w:r>
      <w:r>
        <w:rPr>
          <w:rFonts w:ascii="Times New Roman" w:hAnsi="Times New Roman"/>
          <w:i/>
          <w:sz w:val="24"/>
          <w:szCs w:val="24"/>
        </w:rPr>
        <w:t xml:space="preserve">,  </w:t>
      </w:r>
      <w:r>
        <w:rPr>
          <w:rFonts w:ascii="Times New Roman" w:hAnsi="Times New Roman" w:cs="Times New Roman"/>
          <w:sz w:val="24"/>
          <w:szCs w:val="24"/>
        </w:rPr>
        <w:t>документов,</w:t>
      </w:r>
      <w:r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правление Федеральной службы государственной регистрации, кадастра и картографии по Томской области для предоставления выписки из Единого государственного реестра прав на недвижимое имущество и сделок с ним о правах на земельный участок, предназначенный</w:t>
      </w:r>
      <w:r>
        <w:rPr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проектирования;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AD3D32" w:rsidRDefault="00AD3D32" w:rsidP="00AD3D32">
      <w:pPr>
        <w:pStyle w:val="a7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и рабочих дней</w:t>
      </w:r>
      <w:r>
        <w:rPr>
          <w:rStyle w:val="a8"/>
          <w:sz w:val="24"/>
          <w:szCs w:val="24"/>
        </w:rPr>
        <w:footnoteReference w:id="3"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о дня поступления межведомственного запроса в орган или организацию, </w:t>
      </w:r>
      <w:r>
        <w:rPr>
          <w:rFonts w:ascii="Times New Roman" w:hAnsi="Times New Roman" w:cs="Times New Roman"/>
          <w:sz w:val="24"/>
          <w:szCs w:val="24"/>
        </w:rPr>
        <w:t xml:space="preserve">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</w:t>
      </w:r>
      <w:r>
        <w:rPr>
          <w:rStyle w:val="r"/>
          <w:rFonts w:ascii="Times New Roman" w:hAnsi="Times New Roman" w:cs="Times New Roman"/>
          <w:sz w:val="24"/>
          <w:szCs w:val="24"/>
        </w:rPr>
        <w:t>актами</w:t>
      </w:r>
      <w:r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 принятыми в </w:t>
      </w:r>
      <w:proofErr w:type="gramStart"/>
      <w:r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 федеральными законами нормативными правовыми актами  Томской области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</w:t>
      </w:r>
      <w:r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направивший межведомственный запрос, обязан принять необходимые меры по получению ответа на межведомственный запрос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ле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="00C86E6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C86E63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документы и информация передаютс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течение одного рабочего дн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поступлени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</w:t>
      </w:r>
      <w:r>
        <w:rPr>
          <w:rFonts w:ascii="Times New Roman" w:hAnsi="Times New Roman"/>
          <w:sz w:val="24"/>
          <w:szCs w:val="24"/>
        </w:rPr>
        <w:t>специалисту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за подготовку документов, который приобщает их к соответствующему межведомственному запросу.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рамка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межведомственного взаимодействия информации (документов), необходимой для предоставления муниципальной услуги заявителю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51FC9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>При</w:t>
      </w:r>
      <w:r w:rsidR="00C86E63" w:rsidRPr="00C86E63">
        <w:rPr>
          <w:rFonts w:ascii="Times New Roman" w:eastAsia="Times New Roman" w:hAnsi="Times New Roman" w:cs="Times New Roman"/>
          <w:b/>
        </w:rPr>
        <w:t>нят</w:t>
      </w:r>
      <w:r w:rsidR="00E51FC9">
        <w:rPr>
          <w:rFonts w:ascii="Times New Roman" w:eastAsia="Times New Roman" w:hAnsi="Times New Roman" w:cs="Times New Roman"/>
          <w:b/>
        </w:rPr>
        <w:t xml:space="preserve">ие решения о предоставлении </w:t>
      </w:r>
      <w:proofErr w:type="gramStart"/>
      <w:r w:rsidR="00E51FC9">
        <w:rPr>
          <w:rFonts w:ascii="Times New Roman" w:eastAsia="Times New Roman" w:hAnsi="Times New Roman" w:cs="Times New Roman"/>
          <w:b/>
        </w:rPr>
        <w:t>(</w:t>
      </w:r>
      <w:r w:rsidR="00C86E63" w:rsidRPr="00C86E63">
        <w:rPr>
          <w:rFonts w:ascii="Times New Roman" w:eastAsia="Times New Roman" w:hAnsi="Times New Roman" w:cs="Times New Roman"/>
          <w:b/>
        </w:rPr>
        <w:t xml:space="preserve"> </w:t>
      </w:r>
      <w:proofErr w:type="gramEnd"/>
      <w:r w:rsidRPr="00C86E63">
        <w:rPr>
          <w:rFonts w:ascii="Times New Roman" w:eastAsia="Times New Roman" w:hAnsi="Times New Roman" w:cs="Times New Roman"/>
          <w:b/>
        </w:rPr>
        <w:t xml:space="preserve">об отказе </w:t>
      </w:r>
      <w:r w:rsidR="00E51FC9">
        <w:rPr>
          <w:rFonts w:ascii="Times New Roman" w:eastAsia="Times New Roman" w:hAnsi="Times New Roman" w:cs="Times New Roman"/>
          <w:b/>
        </w:rPr>
        <w:t>в предоставления)</w:t>
      </w:r>
    </w:p>
    <w:p w:rsidR="00AD3D32" w:rsidRPr="00C86E63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 xml:space="preserve"> муниципальной услуги</w:t>
      </w:r>
    </w:p>
    <w:p w:rsidR="00172F18" w:rsidRPr="00C86E63" w:rsidRDefault="00172F18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ом 30 и пунктом 37 административного регламента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срок, не превышающий  5 календарных дней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: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)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ыясняет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не </w:t>
      </w:r>
      <w:r>
        <w:rPr>
          <w:rFonts w:ascii="Times New Roman" w:hAnsi="Times New Roman" w:cs="Times New Roman"/>
          <w:sz w:val="24"/>
          <w:szCs w:val="24"/>
        </w:rPr>
        <w:t xml:space="preserve">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</w:t>
      </w:r>
      <w:r w:rsidR="00172F18">
        <w:rPr>
          <w:rFonts w:ascii="Times New Roman" w:hAnsi="Times New Roman" w:cs="Times New Roman"/>
          <w:sz w:val="24"/>
          <w:szCs w:val="24"/>
        </w:rPr>
        <w:t>з</w:t>
      </w:r>
      <w:r>
        <w:rPr>
          <w:rFonts w:ascii="Times New Roman" w:hAnsi="Times New Roman" w:cs="Times New Roman"/>
          <w:sz w:val="24"/>
          <w:szCs w:val="24"/>
        </w:rPr>
        <w:t>емлепользовани</w:t>
      </w:r>
      <w:r w:rsidR="00172F18">
        <w:rPr>
          <w:rFonts w:ascii="Times New Roman" w:hAnsi="Times New Roman" w:cs="Times New Roman"/>
          <w:sz w:val="24"/>
          <w:szCs w:val="24"/>
        </w:rPr>
        <w:t xml:space="preserve">я и застройки  </w:t>
      </w:r>
      <w:proofErr w:type="spellStart"/>
      <w:r w:rsidR="00172F1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б) оценивает полноту представленных документов и достоверность сведений, содержащихся в них;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) при признании возможным выдачу архитектурно-планировочного задания оформляет проект архитектурно-планировочного задания и направляет его на согласование в порядке, определенном регламентом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работы 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 ;</w:t>
      </w:r>
      <w:proofErr w:type="gramEnd"/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д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 признании невозможным выдачу архитектурно-планировочного задания оформляет проект уведомления об отказе в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>
        <w:rPr>
          <w:rFonts w:ascii="Times New Roman" w:eastAsia="Times New Roman" w:hAnsi="Times New Roman" w:cs="Times New Roman"/>
          <w:sz w:val="24"/>
          <w:szCs w:val="24"/>
        </w:rPr>
        <w:t>и направляет его на согласование в порядке, определенном регламентом работы А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AD3D32" w:rsidRDefault="00AD3D32" w:rsidP="00AD3D32">
      <w:pPr>
        <w:pStyle w:val="a7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41 административного регламента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документа, оформляющего принятое решение, направляется Главе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для подписания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дписанное Главой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архитектурно-планировочное задание</w:t>
      </w:r>
      <w:r>
        <w:rPr>
          <w:rFonts w:ascii="Times New Roman" w:eastAsia="PMingLiU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(уведомление об отказе в предоставлении муниципальной услуги) регистрируется в срок не позднее одного рабочего дн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специалисту, ответственному подготовку документов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архитектурно-планировочное задания (при наличии оснований для отказа) или уведомления об отказе в предоставлении муниципальной услуги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C86E63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t>Выдача результатов муниципальной услуги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AD3D32" w:rsidRDefault="00AD3D32" w:rsidP="00AD3D3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3 рабочих дней со дня подписания Главой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соответствующего документа информирует заявителя о принятом решении по электронной почте (если она указана заявителем, и просьба о таком способе уведомления содержится в заявлении), через личный кабинет на Едином портале государственных и муниципальных услуг (функций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), на Портале государственных и муниципальных услуг Томской област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 ;</w:t>
      </w:r>
      <w:proofErr w:type="gramEnd"/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личном обращении в МФЦ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личном получении заявителем документа, оформляющего решение, об этом делается запись в журнале выданных архитектурно-планировочных заданий и уведомлений об отказе в предоставлении муниципальной услуги. 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80680" w:rsidRDefault="00680680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80680" w:rsidRDefault="00680680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80680" w:rsidRDefault="00680680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4.  Формы </w:t>
      </w:r>
      <w:proofErr w:type="gramStart"/>
      <w:r>
        <w:rPr>
          <w:rFonts w:ascii="Times New Roman" w:eastAsia="Times New Roman" w:hAnsi="Times New Roman" w:cs="Times New Roman"/>
          <w:b/>
          <w:sz w:val="24"/>
          <w:szCs w:val="24"/>
        </w:rPr>
        <w:t>контроля</w:t>
      </w:r>
      <w:r>
        <w:rPr>
          <w:rFonts w:ascii="Times New Roman" w:eastAsia="Times New Roman" w:hAnsi="Times New Roman" w:cs="Times New Roman"/>
          <w:b/>
          <w:sz w:val="24"/>
          <w:szCs w:val="24"/>
        </w:rPr>
        <w:br/>
        <w:t>за</w:t>
      </w:r>
      <w:proofErr w:type="gramEnd"/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C86E63" w:rsidRDefault="00680680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Формы</w:t>
      </w:r>
      <w:r w:rsidR="00AD3D32" w:rsidRPr="00C86E63">
        <w:rPr>
          <w:rFonts w:ascii="Times New Roman" w:eastAsia="Times New Roman" w:hAnsi="Times New Roman" w:cs="Times New Roman"/>
          <w:b/>
        </w:rPr>
        <w:t xml:space="preserve"> </w:t>
      </w:r>
      <w:proofErr w:type="gramStart"/>
      <w:r w:rsidR="00AD3D32" w:rsidRPr="00C86E63">
        <w:rPr>
          <w:rFonts w:ascii="Times New Roman" w:eastAsia="Times New Roman" w:hAnsi="Times New Roman" w:cs="Times New Roman"/>
          <w:b/>
        </w:rPr>
        <w:t>контроля за</w:t>
      </w:r>
      <w:proofErr w:type="gramEnd"/>
      <w:r w:rsidR="00AD3D32" w:rsidRPr="00C86E63">
        <w:rPr>
          <w:rFonts w:ascii="Times New Roman" w:eastAsia="Times New Roman" w:hAnsi="Times New Roman" w:cs="Times New Roman"/>
          <w:b/>
        </w:rPr>
        <w:t xml:space="preserve"> </w:t>
      </w:r>
      <w:r>
        <w:rPr>
          <w:rFonts w:ascii="Times New Roman" w:eastAsia="Times New Roman" w:hAnsi="Times New Roman" w:cs="Times New Roman"/>
          <w:b/>
        </w:rPr>
        <w:t xml:space="preserve">полнотой и качеством предоставления муниципальной услуги </w:t>
      </w:r>
    </w:p>
    <w:p w:rsidR="00172F18" w:rsidRPr="00172F18" w:rsidRDefault="00172F18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анализа соблюдения и исполнения специалистами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г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AD3D32" w:rsidRDefault="00AD3D32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D3D32" w:rsidRPr="00C86E63" w:rsidRDefault="00680680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П</w:t>
      </w:r>
      <w:r w:rsidR="00AD3D32" w:rsidRPr="00C86E63">
        <w:rPr>
          <w:rFonts w:ascii="Times New Roman" w:eastAsia="Times New Roman" w:hAnsi="Times New Roman" w:cs="Times New Roman"/>
          <w:b/>
        </w:rPr>
        <w:t xml:space="preserve">ериодичность осуществления плановых и внеплановых проверок полноты и качества предоставления муниципальной услуги, в том числе </w:t>
      </w:r>
      <w:r w:rsidR="00C86E63" w:rsidRPr="00C86E63">
        <w:rPr>
          <w:rFonts w:ascii="Times New Roman" w:eastAsia="Times New Roman" w:hAnsi="Times New Roman" w:cs="Times New Roman"/>
          <w:b/>
        </w:rPr>
        <w:t xml:space="preserve"> </w:t>
      </w:r>
      <w:r w:rsidR="00AD3D32" w:rsidRPr="00C86E63">
        <w:rPr>
          <w:rFonts w:ascii="Times New Roman" w:eastAsia="Times New Roman" w:hAnsi="Times New Roman" w:cs="Times New Roman"/>
          <w:b/>
        </w:rPr>
        <w:t xml:space="preserve">формы </w:t>
      </w:r>
      <w:proofErr w:type="gramStart"/>
      <w:r w:rsidR="00AD3D32" w:rsidRPr="00C86E63">
        <w:rPr>
          <w:rFonts w:ascii="Times New Roman" w:eastAsia="Times New Roman" w:hAnsi="Times New Roman" w:cs="Times New Roman"/>
          <w:b/>
        </w:rPr>
        <w:t>контроля за</w:t>
      </w:r>
      <w:proofErr w:type="gramEnd"/>
      <w:r w:rsidR="00AD3D32" w:rsidRPr="00C86E63">
        <w:rPr>
          <w:rFonts w:ascii="Times New Roman" w:eastAsia="Times New Roman" w:hAnsi="Times New Roman" w:cs="Times New Roman"/>
          <w:b/>
        </w:rPr>
        <w:t xml:space="preserve"> полнотой и качеством предоставления муниципальной услуги</w:t>
      </w:r>
    </w:p>
    <w:p w:rsidR="00172F18" w:rsidRPr="00172F18" w:rsidRDefault="00172F18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форма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 </w:t>
      </w:r>
      <w:r>
        <w:rPr>
          <w:rFonts w:ascii="Times New Roman" w:hAnsi="Times New Roman"/>
          <w:sz w:val="24"/>
          <w:szCs w:val="24"/>
        </w:rPr>
        <w:t xml:space="preserve">рассмотрения жалоб заявителей на действия (бездействие) должностных лиц </w:t>
      </w:r>
      <w:r w:rsidR="00172F18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муниципальных служащих, ответственных за предоставление муниципальной услуги.</w:t>
      </w:r>
    </w:p>
    <w:p w:rsidR="00AD3D32" w:rsidRDefault="00AD3D32" w:rsidP="00AD3D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AD3D32" w:rsidRDefault="00AD3D32" w:rsidP="00AD3D32">
      <w:pPr>
        <w:pStyle w:val="a"/>
        <w:spacing w:line="240" w:lineRule="auto"/>
        <w:rPr>
          <w:rFonts w:eastAsiaTheme="minorEastAsia" w:cstheme="minorBidi"/>
          <w:sz w:val="24"/>
          <w:szCs w:val="24"/>
        </w:rPr>
      </w:pPr>
      <w:r>
        <w:rPr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172F18">
        <w:rPr>
          <w:sz w:val="24"/>
          <w:szCs w:val="24"/>
        </w:rPr>
        <w:t xml:space="preserve">Администрации </w:t>
      </w:r>
      <w:proofErr w:type="spellStart"/>
      <w:r w:rsidR="00172F18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,</w:t>
      </w:r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>муниципальных служащих</w:t>
      </w:r>
      <w:r>
        <w:rPr>
          <w:i/>
          <w:sz w:val="24"/>
          <w:szCs w:val="24"/>
        </w:rPr>
        <w:t>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ид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AD3D32" w:rsidRDefault="00AD3D32" w:rsidP="00AD3D32">
      <w:pPr>
        <w:pStyle w:val="a"/>
        <w:numPr>
          <w:ilvl w:val="0"/>
          <w:numId w:val="0"/>
        </w:numPr>
        <w:spacing w:line="240" w:lineRule="auto"/>
        <w:ind w:left="567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AD3D32" w:rsidRPr="00C86E63" w:rsidRDefault="00AD3D32" w:rsidP="00AD3D32">
      <w:pPr>
        <w:tabs>
          <w:tab w:val="left" w:pos="1134"/>
          <w:tab w:val="left" w:pos="1276"/>
        </w:tabs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hAnsi="Times New Roman" w:cs="Times New Roman"/>
          <w:b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C86E63">
        <w:rPr>
          <w:rFonts w:ascii="Times New Roman" w:eastAsia="Times New Roman" w:hAnsi="Times New Roman" w:cs="Times New Roman"/>
          <w:b/>
        </w:rPr>
        <w:t xml:space="preserve">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 </w:t>
      </w:r>
      <w:r>
        <w:rPr>
          <w:rFonts w:ascii="Times New Roman" w:eastAsia="Times New Roman" w:hAnsi="Times New Roman" w:cs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D3D32" w:rsidRPr="00C86E63" w:rsidRDefault="00AD3D32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</w:rPr>
      </w:pPr>
      <w:r w:rsidRPr="00C86E63">
        <w:rPr>
          <w:rFonts w:ascii="Times New Roman" w:eastAsia="Times New Roman" w:hAnsi="Times New Roman" w:cs="Times New Roman"/>
          <w:b/>
        </w:rPr>
        <w:lastRenderedPageBreak/>
        <w:t>Положения, характ</w:t>
      </w:r>
      <w:r w:rsidR="00680680">
        <w:rPr>
          <w:rFonts w:ascii="Times New Roman" w:eastAsia="Times New Roman" w:hAnsi="Times New Roman" w:cs="Times New Roman"/>
          <w:b/>
        </w:rPr>
        <w:t xml:space="preserve">еризующие требования к </w:t>
      </w:r>
      <w:r w:rsidRPr="00C86E63">
        <w:rPr>
          <w:rFonts w:ascii="Times New Roman" w:eastAsia="Times New Roman" w:hAnsi="Times New Roman" w:cs="Times New Roman"/>
          <w:b/>
        </w:rPr>
        <w:t xml:space="preserve"> формам </w:t>
      </w:r>
      <w:proofErr w:type="gramStart"/>
      <w:r w:rsidRPr="00C86E63">
        <w:rPr>
          <w:rFonts w:ascii="Times New Roman" w:eastAsia="Times New Roman" w:hAnsi="Times New Roman" w:cs="Times New Roman"/>
          <w:b/>
        </w:rPr>
        <w:t>контроля за</w:t>
      </w:r>
      <w:proofErr w:type="gramEnd"/>
      <w:r w:rsidRPr="00C86E63">
        <w:rPr>
          <w:rFonts w:ascii="Times New Roman" w:eastAsia="Times New Roman" w:hAnsi="Times New Roman" w:cs="Times New Roman"/>
          <w:b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172F18" w:rsidRPr="00172F18" w:rsidRDefault="00172F18" w:rsidP="00AD3D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172F18">
        <w:rPr>
          <w:sz w:val="24"/>
          <w:szCs w:val="24"/>
        </w:rPr>
        <w:t xml:space="preserve">Администрации </w:t>
      </w:r>
      <w:proofErr w:type="spellStart"/>
      <w:r w:rsidR="00172F18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</w:t>
      </w:r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D3D32" w:rsidRPr="00680680" w:rsidRDefault="00F53D90" w:rsidP="00073F76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680680"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="00073F76">
        <w:rPr>
          <w:rFonts w:ascii="Times New Roman" w:eastAsia="Times New Roman" w:hAnsi="Times New Roman" w:cs="Times New Roman"/>
          <w:b/>
          <w:sz w:val="24"/>
          <w:szCs w:val="24"/>
        </w:rPr>
        <w:t>. Досудебное (внесудебное</w:t>
      </w:r>
      <w:r w:rsidRPr="00680680">
        <w:rPr>
          <w:rFonts w:ascii="Times New Roman" w:eastAsia="Times New Roman" w:hAnsi="Times New Roman" w:cs="Times New Roman"/>
          <w:b/>
          <w:sz w:val="24"/>
          <w:szCs w:val="24"/>
        </w:rPr>
        <w:t xml:space="preserve">) </w:t>
      </w:r>
      <w:r w:rsidR="00680680" w:rsidRPr="00680680">
        <w:rPr>
          <w:rFonts w:ascii="Times New Roman" w:eastAsia="Times New Roman" w:hAnsi="Times New Roman" w:cs="Times New Roman"/>
          <w:b/>
          <w:sz w:val="24"/>
          <w:szCs w:val="24"/>
        </w:rPr>
        <w:t xml:space="preserve"> обж</w:t>
      </w:r>
      <w:r w:rsidR="00073F76">
        <w:rPr>
          <w:rFonts w:ascii="Times New Roman" w:eastAsia="Times New Roman" w:hAnsi="Times New Roman" w:cs="Times New Roman"/>
          <w:b/>
          <w:sz w:val="24"/>
          <w:szCs w:val="24"/>
        </w:rPr>
        <w:t>алование заявителем</w:t>
      </w:r>
      <w:r w:rsidR="00680680" w:rsidRPr="00680680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AD3D32" w:rsidRPr="00680680">
        <w:rPr>
          <w:rFonts w:ascii="Times New Roman" w:eastAsia="Times New Roman" w:hAnsi="Times New Roman" w:cs="Times New Roman"/>
          <w:b/>
          <w:sz w:val="24"/>
          <w:szCs w:val="24"/>
        </w:rPr>
        <w:t xml:space="preserve"> решений и действий (бездействия</w:t>
      </w:r>
      <w:r w:rsidR="00E66ADC" w:rsidRPr="00680680">
        <w:rPr>
          <w:rFonts w:ascii="Times New Roman" w:eastAsia="Times New Roman" w:hAnsi="Times New Roman" w:cs="Times New Roman"/>
          <w:b/>
          <w:sz w:val="24"/>
          <w:szCs w:val="24"/>
        </w:rPr>
        <w:t>) органа</w:t>
      </w:r>
      <w:r w:rsidR="00073F76">
        <w:rPr>
          <w:rFonts w:ascii="Times New Roman" w:eastAsia="Times New Roman" w:hAnsi="Times New Roman" w:cs="Times New Roman"/>
          <w:b/>
          <w:sz w:val="24"/>
          <w:szCs w:val="24"/>
        </w:rPr>
        <w:t xml:space="preserve">, </w:t>
      </w:r>
      <w:r w:rsidR="00AD3D32" w:rsidRPr="00680680">
        <w:rPr>
          <w:rFonts w:ascii="Times New Roman" w:eastAsia="Times New Roman" w:hAnsi="Times New Roman" w:cs="Times New Roman"/>
          <w:b/>
          <w:sz w:val="24"/>
          <w:szCs w:val="24"/>
        </w:rPr>
        <w:t>предоставляющего м</w:t>
      </w:r>
      <w:r w:rsidRPr="00680680">
        <w:rPr>
          <w:rFonts w:ascii="Times New Roman" w:eastAsia="Times New Roman" w:hAnsi="Times New Roman" w:cs="Times New Roman"/>
          <w:b/>
          <w:sz w:val="24"/>
          <w:szCs w:val="24"/>
        </w:rPr>
        <w:t xml:space="preserve">униципальную услугу, </w:t>
      </w:r>
      <w:r w:rsidR="00073F76">
        <w:rPr>
          <w:rFonts w:ascii="Times New Roman" w:eastAsia="Times New Roman" w:hAnsi="Times New Roman" w:cs="Times New Roman"/>
          <w:b/>
          <w:sz w:val="24"/>
          <w:szCs w:val="24"/>
        </w:rPr>
        <w:t xml:space="preserve">  должностного</w:t>
      </w:r>
      <w:r w:rsidR="00AD3D32" w:rsidRPr="00680680">
        <w:rPr>
          <w:rFonts w:ascii="Times New Roman" w:eastAsia="Times New Roman" w:hAnsi="Times New Roman" w:cs="Times New Roman"/>
          <w:b/>
          <w:sz w:val="24"/>
          <w:szCs w:val="24"/>
        </w:rPr>
        <w:t xml:space="preserve"> лиц</w:t>
      </w:r>
      <w:r w:rsidR="00073F76">
        <w:rPr>
          <w:rFonts w:ascii="Times New Roman" w:eastAsia="Times New Roman" w:hAnsi="Times New Roman" w:cs="Times New Roman"/>
          <w:b/>
          <w:sz w:val="24"/>
          <w:szCs w:val="24"/>
        </w:rPr>
        <w:t>а органа</w:t>
      </w:r>
      <w:r w:rsidR="00680680" w:rsidRPr="00680680">
        <w:rPr>
          <w:rFonts w:ascii="Times New Roman" w:eastAsia="Times New Roman" w:hAnsi="Times New Roman" w:cs="Times New Roman"/>
          <w:b/>
          <w:sz w:val="24"/>
          <w:szCs w:val="24"/>
        </w:rPr>
        <w:t xml:space="preserve">, </w:t>
      </w:r>
      <w:r w:rsidR="00073F76">
        <w:rPr>
          <w:rFonts w:ascii="Times New Roman" w:eastAsia="Times New Roman" w:hAnsi="Times New Roman" w:cs="Times New Roman"/>
          <w:b/>
          <w:sz w:val="24"/>
          <w:szCs w:val="24"/>
        </w:rPr>
        <w:t>предоставляющего муниципальную услугу, или муниципального служащего</w:t>
      </w:r>
    </w:p>
    <w:p w:rsidR="00AD3D32" w:rsidRPr="00E66ADC" w:rsidRDefault="00AD3D32" w:rsidP="00E66AD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>Право заявителя подать жалобу н</w:t>
      </w:r>
      <w:r w:rsidR="00680680">
        <w:rPr>
          <w:rFonts w:ascii="Times New Roman" w:hAnsi="Times New Roman" w:cs="Times New Roman"/>
          <w:b/>
        </w:rPr>
        <w:t>а решения и (или) действия</w:t>
      </w:r>
      <w:r w:rsidRPr="00E66ADC">
        <w:rPr>
          <w:rFonts w:ascii="Times New Roman" w:hAnsi="Times New Roman" w:cs="Times New Roman"/>
          <w:b/>
        </w:rPr>
        <w:t xml:space="preserve"> (бездействие) органа, </w:t>
      </w:r>
    </w:p>
    <w:p w:rsidR="00AD3D32" w:rsidRPr="00E66ADC" w:rsidRDefault="00AD3D32" w:rsidP="00E66AD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 xml:space="preserve">предоставляющего </w:t>
      </w:r>
      <w:r w:rsidR="00680680">
        <w:rPr>
          <w:rFonts w:ascii="Times New Roman" w:hAnsi="Times New Roman" w:cs="Times New Roman"/>
          <w:b/>
        </w:rPr>
        <w:t>муниципальную услугу, а также его</w:t>
      </w:r>
      <w:r w:rsidRPr="00E66ADC">
        <w:rPr>
          <w:rFonts w:ascii="Times New Roman" w:hAnsi="Times New Roman" w:cs="Times New Roman"/>
          <w:b/>
        </w:rPr>
        <w:t xml:space="preserve"> должностных лиц, муниципальных служащих при предоставлении муниципальной услуги</w:t>
      </w:r>
    </w:p>
    <w:p w:rsidR="00172F18" w:rsidRPr="00172F18" w:rsidRDefault="00172F18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 </w:t>
      </w:r>
      <w:r w:rsidR="00172F1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72F1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>Предмет жалобы</w:t>
      </w:r>
    </w:p>
    <w:p w:rsidR="005D27D9" w:rsidRPr="00E66ADC" w:rsidRDefault="005D27D9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D27D9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а также принимаемые ими решения при предоставлении муниципальной услуги, в том числе связанные 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казом в </w:t>
      </w:r>
      <w:proofErr w:type="gramStart"/>
      <w:r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 xml:space="preserve">Органы местного самоуправления, уполномоченные на рассмотрение жалобы и должностные лица, которым </w:t>
      </w:r>
      <w:r w:rsidR="00680680">
        <w:rPr>
          <w:rFonts w:ascii="Times New Roman" w:hAnsi="Times New Roman" w:cs="Times New Roman"/>
          <w:b/>
        </w:rPr>
        <w:t xml:space="preserve">может быть </w:t>
      </w:r>
      <w:r w:rsidRPr="00E66ADC">
        <w:rPr>
          <w:rFonts w:ascii="Times New Roman" w:hAnsi="Times New Roman" w:cs="Times New Roman"/>
          <w:b/>
        </w:rPr>
        <w:t>напра</w:t>
      </w:r>
      <w:r w:rsidR="00680680">
        <w:rPr>
          <w:rFonts w:ascii="Times New Roman" w:hAnsi="Times New Roman" w:cs="Times New Roman"/>
          <w:b/>
        </w:rPr>
        <w:t>влена</w:t>
      </w:r>
      <w:r w:rsidRPr="00E66ADC">
        <w:rPr>
          <w:rFonts w:ascii="Times New Roman" w:hAnsi="Times New Roman" w:cs="Times New Roman"/>
          <w:b/>
        </w:rPr>
        <w:t xml:space="preserve">  жалоба</w:t>
      </w:r>
    </w:p>
    <w:p w:rsidR="005D27D9" w:rsidRPr="005D27D9" w:rsidRDefault="005D27D9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D27D9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 и специалистов 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D27D9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униципальных служащих, а также на принимаемые ими решения при предоставлении муниципальной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направляется </w:t>
      </w:r>
      <w:r>
        <w:rPr>
          <w:rFonts w:ascii="Times New Roman" w:hAnsi="Times New Roman" w:cs="Times New Roman"/>
          <w:sz w:val="24"/>
          <w:szCs w:val="24"/>
        </w:rPr>
        <w:t xml:space="preserve">Главе </w:t>
      </w:r>
      <w:r w:rsidR="005D27D9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D27D9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>Порядок подачи и рассмотрения жалобы</w:t>
      </w:r>
    </w:p>
    <w:p w:rsidR="005D27D9" w:rsidRPr="005D27D9" w:rsidRDefault="005D27D9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ем жалоб в письменной форме на бумажном носителе осуществляется А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дминистрацией </w:t>
      </w:r>
      <w:proofErr w:type="spellStart"/>
      <w:r w:rsidR="005D27D9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в письменной форме на бумажном носителе при личном приеме заявитель представляет документ, удостоверяющий его личность в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оответствии с законодательством Российской Федераци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>http</w:t>
      </w:r>
      <w:r>
        <w:rPr>
          <w:rFonts w:ascii="Times New Roman" w:hAnsi="Times New Roman" w:cs="Times New Roman"/>
          <w:bCs/>
          <w:sz w:val="24"/>
          <w:szCs w:val="24"/>
        </w:rPr>
        <w:t>//</w:t>
      </w:r>
      <w:proofErr w:type="spellStart"/>
      <w:r w:rsidR="005D27D9">
        <w:rPr>
          <w:rFonts w:ascii="Times New Roman" w:hAnsi="Times New Roman" w:cs="Times New Roman"/>
          <w:bCs/>
          <w:sz w:val="24"/>
          <w:szCs w:val="24"/>
          <w:lang w:val="en-US"/>
        </w:rPr>
        <w:t>pudovka</w:t>
      </w:r>
      <w:proofErr w:type="spellEnd"/>
      <w:r w:rsidR="005D27D9" w:rsidRPr="005D27D9">
        <w:rPr>
          <w:rFonts w:ascii="Times New Roman" w:hAnsi="Times New Roman" w:cs="Times New Roman"/>
          <w:bCs/>
          <w:sz w:val="24"/>
          <w:szCs w:val="24"/>
        </w:rPr>
        <w:t>@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proofErr w:type="spellEnd"/>
      <w:r w:rsidR="005D27D9" w:rsidRPr="005D27D9"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 w:rsidR="005D27D9">
        <w:rPr>
          <w:rFonts w:ascii="Times New Roman" w:hAnsi="Times New Roman" w:cs="Times New Roman"/>
          <w:bCs/>
          <w:sz w:val="24"/>
          <w:szCs w:val="24"/>
          <w:lang w:val="en-US"/>
        </w:rPr>
        <w:t>gov</w:t>
      </w:r>
      <w:proofErr w:type="spellEnd"/>
      <w:r w:rsidR="005D27D9" w:rsidRPr="005D27D9"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/ , в информационно-телекоммуникационной сети Интернет;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 127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Главой 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D27D9" w:rsidRPr="005D27D9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 При поступлении жалобы МФЦ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МФЦ 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(при наличии) </w:t>
      </w:r>
      <w:r>
        <w:rPr>
          <w:rFonts w:ascii="Times New Roman" w:eastAsia="Times New Roman" w:hAnsi="Times New Roman" w:cs="Times New Roman"/>
          <w:sz w:val="24"/>
          <w:szCs w:val="24"/>
        </w:rPr>
        <w:t>и органом, предоставляющим муниципальную услугу, но не позднее следующего рабочего дня со дня поступления жалобы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(при наличии) </w:t>
      </w:r>
      <w:r>
        <w:rPr>
          <w:rFonts w:ascii="Times New Roman" w:eastAsia="Times New Roman" w:hAnsi="Times New Roman" w:cs="Times New Roman"/>
          <w:sz w:val="24"/>
          <w:szCs w:val="24"/>
        </w:rPr>
        <w:t>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>Сроки рассмотрения жалобы</w:t>
      </w:r>
    </w:p>
    <w:p w:rsidR="005D27D9" w:rsidRPr="005D27D9" w:rsidRDefault="005D27D9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Жалоба, поступившая в </w:t>
      </w:r>
      <w:r w:rsidR="005D27D9">
        <w:rPr>
          <w:sz w:val="24"/>
          <w:szCs w:val="24"/>
        </w:rPr>
        <w:t xml:space="preserve">Администрацию </w:t>
      </w:r>
      <w:proofErr w:type="spellStart"/>
      <w:r w:rsidR="005D27D9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AD3D32" w:rsidRDefault="00AD3D32" w:rsidP="00AD3D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Pr="00E66ADC" w:rsidRDefault="00AD3D32" w:rsidP="00E66AD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 xml:space="preserve">Перечень оснований для приостановления рассмотрения жалобы </w:t>
      </w:r>
    </w:p>
    <w:p w:rsidR="005D27D9" w:rsidRPr="00E66ADC" w:rsidRDefault="005D27D9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</w:p>
    <w:p w:rsidR="00AD3D32" w:rsidRDefault="00AD3D32" w:rsidP="00AD3D32">
      <w:pPr>
        <w:pStyle w:val="a7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Глава </w:t>
      </w:r>
      <w:r w:rsidR="005D27D9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D27D9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отказывает в удовлетворении жалобы в следующих случаях: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>
        <w:rPr>
          <w:rFonts w:ascii="Times New Roman" w:hAnsi="Times New Roman" w:cs="Times New Roman"/>
          <w:sz w:val="24"/>
          <w:szCs w:val="24"/>
        </w:rPr>
        <w:t>, установленном законодательством Российской Федерации;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личие решения по жалобе, принятого ранее в </w:t>
      </w:r>
      <w:proofErr w:type="gramStart"/>
      <w:r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 требованиями настоящих Правил в отношении того же заявителя и по тому же предмету жалобы.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лава Администрации  вправе оставить жалобу без ответа в следующих случаях: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Наличие в жалобе нецензурных либо оскорбительных выражений, угроз жизни, здоровью и имуществу должностного лица, а также членов его семьи, вправе оставить обращение без ответа по существу поставленных в нем вопросов и сообщить гражданину, направившему обращение, о недопустимости злоупотребления правом. 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если текст не поддается прочтению, ответ на обращение не </w:t>
      </w:r>
      <w:proofErr w:type="gramStart"/>
      <w:r>
        <w:rPr>
          <w:rFonts w:ascii="Times New Roman" w:hAnsi="Times New Roman" w:cs="Times New Roman"/>
          <w:sz w:val="24"/>
          <w:szCs w:val="24"/>
        </w:rPr>
        <w:t>даетс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 оно не подлежит направлению на рассмотрение в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гражданину, направившему обращение, если его фамилия и почтовый адрес поддаются прочтению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>
        <w:rPr>
          <w:rFonts w:ascii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если в письменном обращении не указаны фамилия гражданина, направившего обращение, и почтовый адрес, по которому должен быть направлен ответ, ответ на  обращение не дается. 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</w:t>
      </w:r>
      <w:r w:rsidR="005D27D9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D27D9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направляемые обращения направлялись в </w:t>
      </w:r>
      <w:r w:rsidR="005D27D9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5D27D9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Если ответ по существу поставленного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обращен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>Результат рассмотрения жалобы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ения жалобы принимается одно из следующих решений: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отказывает в </w:t>
      </w:r>
      <w:proofErr w:type="gramStart"/>
      <w:r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proofErr w:type="gramStart"/>
      <w:r>
        <w:rPr>
          <w:sz w:val="24"/>
          <w:szCs w:val="24"/>
        </w:rPr>
        <w:t>Не позднее дня, следующего за днем принятия решения, указанного в пункте 143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Ответ по результатам рассмотрения жалобы подписывается Главой </w:t>
      </w:r>
      <w:r w:rsidR="005D27D9">
        <w:rPr>
          <w:sz w:val="24"/>
          <w:szCs w:val="24"/>
        </w:rPr>
        <w:t xml:space="preserve">Администрации </w:t>
      </w:r>
      <w:proofErr w:type="spellStart"/>
      <w:r w:rsidR="005D27D9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. </w:t>
      </w:r>
    </w:p>
    <w:p w:rsidR="00AD3D32" w:rsidRPr="006128E4" w:rsidRDefault="00AD3D32" w:rsidP="00AD3D32">
      <w:pPr>
        <w:pStyle w:val="a"/>
        <w:spacing w:line="240" w:lineRule="auto"/>
        <w:rPr>
          <w:sz w:val="24"/>
          <w:szCs w:val="24"/>
        </w:rPr>
      </w:pPr>
      <w:r w:rsidRPr="006128E4">
        <w:rPr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6128E4">
        <w:rPr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="001476A7" w:rsidRPr="006128E4">
        <w:rPr>
          <w:sz w:val="24"/>
          <w:szCs w:val="24"/>
        </w:rPr>
        <w:t xml:space="preserve"> или преступления</w:t>
      </w:r>
      <w:r w:rsidRPr="006128E4">
        <w:rPr>
          <w:sz w:val="24"/>
          <w:szCs w:val="24"/>
        </w:rPr>
        <w:t>, предусмотренного статьей 5.63 Кодекса Российской Федерации об адми</w:t>
      </w:r>
      <w:r w:rsidR="001476A7" w:rsidRPr="006128E4">
        <w:rPr>
          <w:sz w:val="24"/>
          <w:szCs w:val="24"/>
        </w:rPr>
        <w:t xml:space="preserve">нистративных </w:t>
      </w:r>
      <w:r w:rsidR="001476A7" w:rsidRPr="006128E4">
        <w:rPr>
          <w:sz w:val="24"/>
          <w:szCs w:val="24"/>
        </w:rPr>
        <w:lastRenderedPageBreak/>
        <w:t>правонарушениях,</w:t>
      </w:r>
      <w:r w:rsidRPr="006128E4">
        <w:rPr>
          <w:sz w:val="24"/>
          <w:szCs w:val="24"/>
        </w:rPr>
        <w:t xml:space="preserve"> должностное лицо, </w:t>
      </w:r>
      <w:r w:rsidR="001476A7" w:rsidRPr="006128E4">
        <w:rPr>
          <w:sz w:val="24"/>
          <w:szCs w:val="24"/>
        </w:rPr>
        <w:t>наделённое полномочиями по рассмотрению</w:t>
      </w:r>
      <w:r w:rsidRPr="006128E4">
        <w:rPr>
          <w:sz w:val="24"/>
          <w:szCs w:val="24"/>
        </w:rPr>
        <w:t xml:space="preserve"> жалоб, незамедлительно направляет имеющиеся материалы в органы прокуратуры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 xml:space="preserve">Порядок информирования заявителя о результатах </w:t>
      </w: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>рассмотрения жалобы</w:t>
      </w:r>
    </w:p>
    <w:p w:rsidR="005D27D9" w:rsidRPr="005D27D9" w:rsidRDefault="005D27D9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D3D32" w:rsidRDefault="00AD3D32" w:rsidP="00AD3D32">
      <w:pPr>
        <w:pStyle w:val="a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В ответе по результатам рассмотрения жалобы указываются: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</w:t>
      </w:r>
      <w:proofErr w:type="gramStart"/>
      <w:r>
        <w:rPr>
          <w:rFonts w:ascii="Times New Roman" w:hAnsi="Times New Roman"/>
          <w:sz w:val="24"/>
          <w:szCs w:val="24"/>
        </w:rPr>
        <w:t>случае</w:t>
      </w:r>
      <w:proofErr w:type="gramEnd"/>
      <w:r>
        <w:rPr>
          <w:rFonts w:ascii="Times New Roman" w:hAnsi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AD3D32" w:rsidRDefault="00AD3D32" w:rsidP="00AD3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>Порядок обжалования решения по жалобе</w:t>
      </w:r>
    </w:p>
    <w:p w:rsidR="005D27D9" w:rsidRPr="005D27D9" w:rsidRDefault="005D27D9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D3D32" w:rsidRPr="005D27D9" w:rsidRDefault="00AD3D32" w:rsidP="005D27D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административном и (или) судеб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 соответствии с гражданским процессуальным законодательством Российской Федерации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 xml:space="preserve">Право заявителя на получение информации и документов, </w:t>
      </w:r>
    </w:p>
    <w:p w:rsidR="00AD3D32" w:rsidRPr="00E66ADC" w:rsidRDefault="00AD3D32" w:rsidP="00AD3D32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b/>
        </w:rPr>
      </w:pPr>
      <w:proofErr w:type="gramStart"/>
      <w:r w:rsidRPr="00E66ADC">
        <w:rPr>
          <w:rFonts w:ascii="Times New Roman" w:hAnsi="Times New Roman" w:cs="Times New Roman"/>
          <w:b/>
        </w:rPr>
        <w:t>необходимых</w:t>
      </w:r>
      <w:proofErr w:type="gramEnd"/>
      <w:r w:rsidRPr="00E66ADC">
        <w:rPr>
          <w:rFonts w:ascii="Times New Roman" w:hAnsi="Times New Roman" w:cs="Times New Roman"/>
          <w:b/>
        </w:rPr>
        <w:t xml:space="preserve"> для обоснования и рассмотрения жалобы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онахождение Администрац</w:t>
      </w:r>
      <w:r w:rsidR="005D27D9">
        <w:rPr>
          <w:rFonts w:ascii="Times New Roman" w:hAnsi="Times New Roman" w:cs="Times New Roman"/>
          <w:sz w:val="24"/>
          <w:szCs w:val="24"/>
        </w:rPr>
        <w:t xml:space="preserve">ии </w:t>
      </w:r>
      <w:proofErr w:type="spellStart"/>
      <w:r w:rsidR="005D27D9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AD3D32" w:rsidRDefault="00AD3D32" w:rsidP="00AD3D3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5D27D9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D27D9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AD3D32" w:rsidRPr="00E66ADC" w:rsidRDefault="00AD3D32" w:rsidP="00E66AD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</w:rPr>
      </w:pPr>
      <w:r w:rsidRPr="00E66ADC">
        <w:rPr>
          <w:rFonts w:ascii="Times New Roman" w:hAnsi="Times New Roman" w:cs="Times New Roman"/>
          <w:b/>
        </w:rPr>
        <w:t>Способы информирования заявителей о порядке подачи и рассмотрения жалобы</w:t>
      </w:r>
    </w:p>
    <w:p w:rsidR="005D27D9" w:rsidRPr="005D27D9" w:rsidRDefault="005D27D9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5D27D9" w:rsidRDefault="00AD3D32" w:rsidP="005D27D9">
      <w:pPr>
        <w:pStyle w:val="a"/>
        <w:widowControl w:val="0"/>
        <w:spacing w:line="240" w:lineRule="auto"/>
        <w:ind w:left="927" w:hanging="360"/>
        <w:outlineLvl w:val="2"/>
        <w:rPr>
          <w:sz w:val="24"/>
          <w:szCs w:val="24"/>
        </w:rPr>
      </w:pPr>
      <w:r w:rsidRPr="005D27D9">
        <w:rPr>
          <w:sz w:val="24"/>
          <w:szCs w:val="24"/>
        </w:rPr>
        <w:t xml:space="preserve">Информирование заявителей о порядке </w:t>
      </w:r>
      <w:r w:rsidR="005D27D9">
        <w:rPr>
          <w:sz w:val="24"/>
          <w:szCs w:val="24"/>
        </w:rPr>
        <w:t xml:space="preserve">подачи и рассмотрения жалобы </w:t>
      </w:r>
      <w:proofErr w:type="gramStart"/>
      <w:r w:rsidR="005D27D9">
        <w:rPr>
          <w:sz w:val="24"/>
          <w:szCs w:val="24"/>
        </w:rPr>
        <w:t>на</w:t>
      </w:r>
      <w:proofErr w:type="gramEnd"/>
    </w:p>
    <w:p w:rsidR="00AD3D32" w:rsidRPr="00073F76" w:rsidRDefault="00AD3D32" w:rsidP="00073F76">
      <w:pPr>
        <w:pStyle w:val="a"/>
        <w:widowControl w:val="0"/>
        <w:numPr>
          <w:ilvl w:val="0"/>
          <w:numId w:val="0"/>
        </w:numPr>
        <w:spacing w:line="240" w:lineRule="auto"/>
        <w:outlineLvl w:val="2"/>
        <w:rPr>
          <w:sz w:val="24"/>
          <w:szCs w:val="24"/>
        </w:rPr>
      </w:pPr>
      <w:r w:rsidRPr="005D27D9">
        <w:rPr>
          <w:sz w:val="24"/>
          <w:szCs w:val="24"/>
        </w:rPr>
        <w:t xml:space="preserve">решения и действия (бездействие) </w:t>
      </w:r>
      <w:r w:rsidR="005D27D9">
        <w:rPr>
          <w:sz w:val="24"/>
          <w:szCs w:val="24"/>
        </w:rPr>
        <w:t xml:space="preserve">Администрация </w:t>
      </w:r>
      <w:proofErr w:type="spellStart"/>
      <w:r w:rsidR="005D27D9">
        <w:rPr>
          <w:sz w:val="24"/>
          <w:szCs w:val="24"/>
        </w:rPr>
        <w:t>Пудовского</w:t>
      </w:r>
      <w:proofErr w:type="spellEnd"/>
      <w:r w:rsidRPr="005D27D9">
        <w:rPr>
          <w:sz w:val="24"/>
          <w:szCs w:val="24"/>
        </w:rPr>
        <w:t xml:space="preserve"> сельского поселения, </w:t>
      </w:r>
      <w:r w:rsidRPr="005D27D9">
        <w:rPr>
          <w:i/>
          <w:sz w:val="24"/>
          <w:szCs w:val="24"/>
        </w:rPr>
        <w:t xml:space="preserve"> </w:t>
      </w:r>
      <w:r w:rsidRPr="005D27D9">
        <w:rPr>
          <w:sz w:val="24"/>
          <w:szCs w:val="24"/>
        </w:rPr>
        <w:t xml:space="preserve">должностных лиц </w:t>
      </w:r>
      <w:r w:rsidR="005D27D9">
        <w:rPr>
          <w:sz w:val="24"/>
          <w:szCs w:val="24"/>
        </w:rPr>
        <w:t xml:space="preserve">Администрации </w:t>
      </w:r>
      <w:proofErr w:type="spellStart"/>
      <w:r w:rsidR="005D27D9">
        <w:rPr>
          <w:sz w:val="24"/>
          <w:szCs w:val="24"/>
        </w:rPr>
        <w:t>Пудовского</w:t>
      </w:r>
      <w:proofErr w:type="spellEnd"/>
      <w:r w:rsidRPr="005D27D9">
        <w:rPr>
          <w:sz w:val="24"/>
          <w:szCs w:val="24"/>
        </w:rPr>
        <w:t xml:space="preserve">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5D27D9">
        <w:rPr>
          <w:sz w:val="24"/>
          <w:szCs w:val="24"/>
        </w:rPr>
        <w:t xml:space="preserve">Администрации </w:t>
      </w:r>
      <w:proofErr w:type="spellStart"/>
      <w:r w:rsidR="005D27D9">
        <w:rPr>
          <w:sz w:val="24"/>
          <w:szCs w:val="24"/>
        </w:rPr>
        <w:t>Пудовского</w:t>
      </w:r>
      <w:proofErr w:type="spellEnd"/>
      <w:r w:rsidRPr="005D27D9">
        <w:rPr>
          <w:sz w:val="24"/>
          <w:szCs w:val="24"/>
        </w:rPr>
        <w:t xml:space="preserve"> сельского поселения, на Едином портале государственных и муниципальных услуг (функций), в МФЦ</w:t>
      </w:r>
      <w:r w:rsidR="005D27D9">
        <w:rPr>
          <w:sz w:val="24"/>
          <w:szCs w:val="24"/>
        </w:rPr>
        <w:t xml:space="preserve"> (при наличии)</w:t>
      </w:r>
      <w:proofErr w:type="gramStart"/>
      <w:r w:rsidR="005D27D9">
        <w:rPr>
          <w:sz w:val="24"/>
          <w:szCs w:val="24"/>
        </w:rPr>
        <w:t xml:space="preserve"> </w:t>
      </w:r>
      <w:r w:rsidRPr="005D27D9">
        <w:rPr>
          <w:sz w:val="24"/>
          <w:szCs w:val="24"/>
        </w:rPr>
        <w:t>,</w:t>
      </w:r>
      <w:proofErr w:type="gramEnd"/>
      <w:r w:rsidRPr="005D27D9">
        <w:rPr>
          <w:sz w:val="24"/>
          <w:szCs w:val="24"/>
        </w:rPr>
        <w:t xml:space="preserve"> а также в устной и (или) письменной форме.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="005D27D9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="005D27D9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о нахождения Администраци</w:t>
      </w:r>
      <w:r w:rsidR="005D27D9">
        <w:rPr>
          <w:rFonts w:ascii="Times New Roman" w:hAnsi="Times New Roman" w:cs="Times New Roman"/>
          <w:sz w:val="24"/>
          <w:szCs w:val="24"/>
        </w:rPr>
        <w:t xml:space="preserve">и </w:t>
      </w:r>
      <w:proofErr w:type="spellStart"/>
      <w:r w:rsidR="005D27D9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Томская обл.,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иво</w:t>
      </w:r>
      <w:r w:rsidR="005D27D9">
        <w:rPr>
          <w:rFonts w:ascii="Times New Roman" w:hAnsi="Times New Roman" w:cs="Times New Roman"/>
          <w:sz w:val="24"/>
          <w:szCs w:val="24"/>
        </w:rPr>
        <w:t>шеинский</w:t>
      </w:r>
      <w:proofErr w:type="spellEnd"/>
      <w:r w:rsidR="005D27D9">
        <w:rPr>
          <w:rFonts w:ascii="Times New Roman" w:hAnsi="Times New Roman" w:cs="Times New Roman"/>
          <w:sz w:val="24"/>
          <w:szCs w:val="24"/>
        </w:rPr>
        <w:t xml:space="preserve"> район, </w:t>
      </w:r>
      <w:proofErr w:type="spellStart"/>
      <w:r w:rsidR="005D27D9">
        <w:rPr>
          <w:rFonts w:ascii="Times New Roman" w:hAnsi="Times New Roman" w:cs="Times New Roman"/>
          <w:sz w:val="24"/>
          <w:szCs w:val="24"/>
        </w:rPr>
        <w:t>с</w:t>
      </w:r>
      <w:proofErr w:type="gramStart"/>
      <w:r w:rsidR="005D27D9">
        <w:rPr>
          <w:rFonts w:ascii="Times New Roman" w:hAnsi="Times New Roman" w:cs="Times New Roman"/>
          <w:sz w:val="24"/>
          <w:szCs w:val="24"/>
        </w:rPr>
        <w:t>.П</w:t>
      </w:r>
      <w:proofErr w:type="gramEnd"/>
      <w:r w:rsidR="005D27D9">
        <w:rPr>
          <w:rFonts w:ascii="Times New Roman" w:hAnsi="Times New Roman" w:cs="Times New Roman"/>
          <w:sz w:val="24"/>
          <w:szCs w:val="24"/>
        </w:rPr>
        <w:t>удовка</w:t>
      </w:r>
      <w:proofErr w:type="spellEnd"/>
      <w:r w:rsidR="005D27D9">
        <w:rPr>
          <w:rFonts w:ascii="Times New Roman" w:hAnsi="Times New Roman" w:cs="Times New Roman"/>
          <w:sz w:val="24"/>
          <w:szCs w:val="24"/>
        </w:rPr>
        <w:t>, ул. Центральная, 64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5D27D9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D27D9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: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Pr="005D27D9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</w:t>
            </w:r>
            <w:r w:rsidRPr="005D27D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5D27D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</w:t>
            </w:r>
            <w:r w:rsidR="00AD3D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="005D27D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9-00ч. до 17-0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5D27D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AD3D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Pr="005D27D9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5D27D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AD3D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Pr="005D27D9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B53876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5387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5D27D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</w:t>
            </w:r>
            <w:r w:rsidR="00AD3D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Pr="005D27D9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5D27D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AD3D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Pr="005D27D9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5D27D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AD3D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Pr="005D27D9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5D27D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AD3D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AD3D32" w:rsidTr="00AD3D3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D3D32" w:rsidRDefault="00AD3D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="00216E40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216E40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</w:t>
      </w:r>
      <w:r w:rsidR="00216E40">
        <w:rPr>
          <w:rFonts w:ascii="Times New Roman" w:hAnsi="Times New Roman" w:cs="Times New Roman"/>
          <w:sz w:val="24"/>
          <w:szCs w:val="24"/>
        </w:rPr>
        <w:t>го поселения: 636316</w:t>
      </w:r>
      <w:r>
        <w:rPr>
          <w:rFonts w:ascii="Times New Roman" w:hAnsi="Times New Roman" w:cs="Times New Roman"/>
          <w:sz w:val="24"/>
          <w:szCs w:val="24"/>
        </w:rPr>
        <w:t xml:space="preserve"> Томская обл.,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, </w:t>
      </w:r>
      <w:proofErr w:type="spellStart"/>
      <w:r>
        <w:rPr>
          <w:rFonts w:ascii="Times New Roman" w:hAnsi="Times New Roman" w:cs="Times New Roman"/>
          <w:sz w:val="24"/>
          <w:szCs w:val="24"/>
        </w:rPr>
        <w:t>с</w:t>
      </w:r>
      <w:proofErr w:type="gramStart"/>
      <w:r>
        <w:rPr>
          <w:rFonts w:ascii="Times New Roman" w:hAnsi="Times New Roman" w:cs="Times New Roman"/>
          <w:sz w:val="24"/>
          <w:szCs w:val="24"/>
        </w:rPr>
        <w:t>.</w:t>
      </w:r>
      <w:r w:rsidR="00216E40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="00216E40">
        <w:rPr>
          <w:rFonts w:ascii="Times New Roman" w:hAnsi="Times New Roman" w:cs="Times New Roman"/>
          <w:sz w:val="24"/>
          <w:szCs w:val="24"/>
        </w:rPr>
        <w:t>удовка</w:t>
      </w:r>
      <w:proofErr w:type="spellEnd"/>
      <w:r w:rsidR="00216E40">
        <w:rPr>
          <w:rFonts w:ascii="Times New Roman" w:hAnsi="Times New Roman" w:cs="Times New Roman"/>
          <w:sz w:val="24"/>
          <w:szCs w:val="24"/>
        </w:rPr>
        <w:t>, ул.Центральная, 64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нтактный телефон: (838251)  4 </w:t>
      </w:r>
      <w:r w:rsidR="00216E40">
        <w:rPr>
          <w:rFonts w:ascii="Times New Roman" w:hAnsi="Times New Roman" w:cs="Times New Roman"/>
          <w:sz w:val="24"/>
          <w:szCs w:val="24"/>
        </w:rPr>
        <w:t>64 31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D3D32" w:rsidRDefault="00AD3D32" w:rsidP="00AD3D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r w:rsidR="00216E40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216E40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 </w:t>
      </w:r>
      <w:r>
        <w:rPr>
          <w:rFonts w:ascii="Times New Roman" w:hAnsi="Times New Roman" w:cs="Times New Roman"/>
          <w:bCs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>нформационно-коммуникационной сети Интернет</w:t>
      </w:r>
      <w:r>
        <w:rPr>
          <w:rFonts w:ascii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>http</w:t>
      </w:r>
      <w:r>
        <w:rPr>
          <w:rFonts w:ascii="Times New Roman" w:hAnsi="Times New Roman" w:cs="Times New Roman"/>
          <w:bCs/>
          <w:sz w:val="24"/>
          <w:szCs w:val="24"/>
        </w:rPr>
        <w:t>//</w:t>
      </w:r>
      <w:proofErr w:type="spellStart"/>
      <w:r w:rsidR="00216E40">
        <w:rPr>
          <w:rFonts w:ascii="Times New Roman" w:hAnsi="Times New Roman" w:cs="Times New Roman"/>
          <w:bCs/>
          <w:sz w:val="24"/>
          <w:szCs w:val="24"/>
          <w:lang w:val="en-US"/>
        </w:rPr>
        <w:t>pudovka</w:t>
      </w:r>
      <w:proofErr w:type="spellEnd"/>
      <w:r w:rsidR="00216E40" w:rsidRPr="00216E40">
        <w:rPr>
          <w:rFonts w:ascii="Times New Roman" w:hAnsi="Times New Roman" w:cs="Times New Roman"/>
          <w:bCs/>
          <w:sz w:val="24"/>
          <w:szCs w:val="24"/>
        </w:rPr>
        <w:t>@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proofErr w:type="spellEnd"/>
      <w:r w:rsidR="00216E40" w:rsidRPr="00216E40"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 w:rsidR="00216E40">
        <w:rPr>
          <w:rFonts w:ascii="Times New Roman" w:hAnsi="Times New Roman" w:cs="Times New Roman"/>
          <w:bCs/>
          <w:sz w:val="24"/>
          <w:szCs w:val="24"/>
          <w:lang w:val="en-US"/>
        </w:rPr>
        <w:t>gov</w:t>
      </w:r>
      <w:proofErr w:type="spellEnd"/>
      <w:r w:rsidR="00216E40" w:rsidRPr="00216E40"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/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</w:t>
      </w:r>
      <w:r w:rsidR="00B538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5387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hyperlink r:id="rId8" w:history="1">
        <w:r w:rsidR="00216E40" w:rsidRPr="000B21B5">
          <w:rPr>
            <w:rStyle w:val="a4"/>
            <w:rFonts w:ascii="Times New Roman" w:eastAsia="Times New Roman" w:hAnsi="Times New Roman" w:cs="Times New Roman"/>
            <w:sz w:val="24"/>
            <w:szCs w:val="24"/>
            <w:lang w:val="en-US"/>
          </w:rPr>
          <w:t>pudovka</w:t>
        </w:r>
        <w:r w:rsidR="00216E40" w:rsidRPr="000B21B5">
          <w:rPr>
            <w:rStyle w:val="a4"/>
            <w:rFonts w:ascii="Times New Roman" w:eastAsia="Times New Roman" w:hAnsi="Times New Roman" w:cs="Times New Roman"/>
            <w:sz w:val="24"/>
            <w:szCs w:val="24"/>
          </w:rPr>
          <w:t>@</w:t>
        </w:r>
        <w:r w:rsidR="00216E40" w:rsidRPr="000B21B5">
          <w:rPr>
            <w:rStyle w:val="a4"/>
            <w:rFonts w:ascii="Times New Roman" w:eastAsia="Times New Roman" w:hAnsi="Times New Roman" w:cs="Times New Roman"/>
            <w:sz w:val="24"/>
            <w:szCs w:val="24"/>
            <w:lang w:val="en-US"/>
          </w:rPr>
          <w:t>tomsk</w:t>
        </w:r>
        <w:r w:rsidR="00216E40" w:rsidRPr="000B21B5">
          <w:rPr>
            <w:rStyle w:val="a4"/>
            <w:rFonts w:ascii="Times New Roman" w:eastAsia="Times New Roman" w:hAnsi="Times New Roman" w:cs="Times New Roman"/>
            <w:sz w:val="24"/>
            <w:szCs w:val="24"/>
          </w:rPr>
          <w:t>.</w:t>
        </w:r>
        <w:r w:rsidR="00216E40" w:rsidRPr="000B21B5">
          <w:rPr>
            <w:rStyle w:val="a4"/>
            <w:rFonts w:ascii="Times New Roman" w:eastAsia="Times New Roman" w:hAnsi="Times New Roman" w:cs="Times New Roman"/>
            <w:sz w:val="24"/>
            <w:szCs w:val="24"/>
            <w:lang w:val="en-US"/>
          </w:rPr>
          <w:t>gov</w:t>
        </w:r>
        <w:r w:rsidR="00216E40" w:rsidRPr="000B21B5">
          <w:rPr>
            <w:rStyle w:val="a4"/>
            <w:rFonts w:ascii="Times New Roman" w:eastAsia="Times New Roman" w:hAnsi="Times New Roman" w:cs="Times New Roman"/>
            <w:sz w:val="24"/>
            <w:szCs w:val="24"/>
          </w:rPr>
          <w:t>.</w:t>
        </w:r>
        <w:r w:rsidR="00216E40" w:rsidRPr="000B21B5">
          <w:rPr>
            <w:rStyle w:val="a4"/>
            <w:rFonts w:ascii="Times New Roman" w:eastAsia="Times New Roman" w:hAnsi="Times New Roman" w:cs="Times New Roman"/>
            <w:sz w:val="24"/>
            <w:szCs w:val="24"/>
            <w:lang w:val="en-US"/>
          </w:rPr>
          <w:t>ru</w:t>
        </w:r>
      </w:hyperlink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73F76" w:rsidRDefault="00073F76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28E4" w:rsidRDefault="006128E4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AD3D32" w:rsidRDefault="00AD3D32" w:rsidP="00AD3D32">
      <w:pPr>
        <w:spacing w:before="36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Заявление</w:t>
      </w:r>
      <w:r>
        <w:rPr>
          <w:rFonts w:ascii="Times New Roman" w:hAnsi="Times New Roman" w:cs="Times New Roman"/>
          <w:bCs/>
          <w:sz w:val="24"/>
          <w:szCs w:val="24"/>
        </w:rPr>
        <w:br/>
        <w:t xml:space="preserve">о выдаче архитектурно-планировочного задания </w:t>
      </w:r>
    </w:p>
    <w:p w:rsidR="00AD3D32" w:rsidRDefault="00216E40" w:rsidP="00216E40">
      <w:pPr>
        <w:spacing w:after="0" w:line="240" w:lineRule="auto"/>
        <w:ind w:firstLine="708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</w:t>
      </w:r>
      <w:r w:rsidR="00AD3D32">
        <w:rPr>
          <w:rFonts w:ascii="Times New Roman" w:hAnsi="Times New Roman" w:cs="Times New Roman"/>
          <w:sz w:val="24"/>
          <w:szCs w:val="24"/>
        </w:rPr>
        <w:t xml:space="preserve">В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AD3D32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</w:p>
    <w:p w:rsidR="00AD3D32" w:rsidRDefault="00AD3D32" w:rsidP="00AD3D32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AD3D32" w:rsidRDefault="00AD3D32" w:rsidP="00AD3D32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sz w:val="24"/>
          <w:szCs w:val="24"/>
        </w:rPr>
        <w:t>(указать Ф.И.О. (при наличии)   для физического лица,</w:t>
      </w:r>
      <w:proofErr w:type="gramEnd"/>
    </w:p>
    <w:p w:rsidR="00AD3D32" w:rsidRDefault="00AD3D32" w:rsidP="00AD3D32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наименование – для юридического лица)</w:t>
      </w:r>
    </w:p>
    <w:p w:rsidR="00AD3D32" w:rsidRDefault="00AD3D32" w:rsidP="00AD3D32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AD3D32" w:rsidRDefault="00AD3D32" w:rsidP="00AD3D32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sz w:val="24"/>
          <w:szCs w:val="24"/>
        </w:rPr>
        <w:t>(адрес, телефон (факс), электронная почта</w:t>
      </w:r>
      <w:proofErr w:type="gramEnd"/>
    </w:p>
    <w:p w:rsidR="00AD3D32" w:rsidRDefault="00AD3D32" w:rsidP="00AD3D32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и иные реквизиты, позволяющие осуществлять</w:t>
      </w:r>
    </w:p>
    <w:p w:rsidR="00AD3D32" w:rsidRDefault="00AD3D32" w:rsidP="00AD3D32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взаимодействие с заявителем)</w:t>
      </w:r>
    </w:p>
    <w:p w:rsidR="00AD3D32" w:rsidRDefault="00AD3D32" w:rsidP="00AD3D32">
      <w:pPr>
        <w:autoSpaceDE w:val="0"/>
        <w:autoSpaceDN w:val="0"/>
        <w:spacing w:before="240" w:after="240" w:line="240" w:lineRule="auto"/>
        <w:jc w:val="center"/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  <w:t>ЗАЯВЛЕНИЕ</w:t>
      </w:r>
    </w:p>
    <w:p w:rsidR="00AD3D32" w:rsidRDefault="00AD3D32" w:rsidP="00AD3D32">
      <w:pPr>
        <w:autoSpaceDE w:val="0"/>
        <w:autoSpaceDN w:val="0"/>
        <w:spacing w:before="240" w:after="24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ошу выдать архитектурно-планировочное задание в связи с намерением осуществить </w:t>
      </w:r>
      <w:r>
        <w:rPr>
          <w:rFonts w:ascii="Times New Roman" w:hAnsi="Times New Roman" w:cs="Times New Roman"/>
          <w:sz w:val="24"/>
          <w:szCs w:val="24"/>
        </w:rPr>
        <w:t xml:space="preserve">строительство (реконструкцию) архитектурного объекта (здание, сооружение, комплекс зданий и сооружений, их интерьер, объекты благоустройства, ландшафтного или садово-паркового искусства, созданные на основе </w:t>
      </w:r>
      <w:proofErr w:type="gramStart"/>
      <w:r>
        <w:rPr>
          <w:rFonts w:ascii="Times New Roman" w:hAnsi="Times New Roman" w:cs="Times New Roman"/>
          <w:sz w:val="24"/>
          <w:szCs w:val="24"/>
        </w:rPr>
        <w:t>архитектурного проекта</w:t>
      </w:r>
      <w:proofErr w:type="gramEnd"/>
      <w:r>
        <w:rPr>
          <w:rFonts w:ascii="Times New Roman" w:hAnsi="Times New Roman" w:cs="Times New Roman"/>
          <w:sz w:val="24"/>
          <w:szCs w:val="24"/>
        </w:rPr>
        <w:t>) (</w:t>
      </w:r>
      <w:r>
        <w:rPr>
          <w:rFonts w:ascii="Times New Roman" w:hAnsi="Times New Roman" w:cs="Times New Roman"/>
          <w:i/>
          <w:sz w:val="24"/>
          <w:szCs w:val="24"/>
        </w:rPr>
        <w:t>нужное подчеркнуть</w:t>
      </w:r>
      <w:r>
        <w:rPr>
          <w:rFonts w:ascii="Times New Roman" w:hAnsi="Times New Roman" w:cs="Times New Roman"/>
          <w:sz w:val="24"/>
          <w:szCs w:val="24"/>
        </w:rPr>
        <w:t>) на земельном участке</w:t>
      </w:r>
      <w:r>
        <w:rPr>
          <w:rFonts w:ascii="Times New Roman" w:eastAsia="Times New Roman" w:hAnsi="Times New Roman" w:cs="Times New Roman"/>
          <w:sz w:val="24"/>
          <w:szCs w:val="24"/>
        </w:rPr>
        <w:t>, расположенном по адресу:</w:t>
      </w:r>
    </w:p>
    <w:p w:rsidR="00AD3D32" w:rsidRDefault="00AD3D32" w:rsidP="00AD3D3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(адрес, местоположение земельного участка). </w:t>
      </w:r>
    </w:p>
    <w:p w:rsidR="00AD3D32" w:rsidRDefault="00AD3D32" w:rsidP="00AD3D32">
      <w:pPr>
        <w:autoSpaceDE w:val="0"/>
        <w:autoSpaceDN w:val="0"/>
        <w:spacing w:before="36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AD3D32" w:rsidRDefault="00AD3D32" w:rsidP="00AD3D32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AD3D32" w:rsidRDefault="00AD3D32" w:rsidP="00AD3D32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наименование документа)</w:t>
      </w:r>
    </w:p>
    <w:p w:rsidR="00AD3D32" w:rsidRDefault="00AD3D32" w:rsidP="00AD3D32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AD3D32" w:rsidRDefault="00AD3D32" w:rsidP="00AD3D32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наименование документа)</w:t>
      </w:r>
    </w:p>
    <w:p w:rsidR="00AD3D32" w:rsidRDefault="00AD3D32" w:rsidP="00AD3D32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AD3D32" w:rsidRDefault="00AD3D32" w:rsidP="00AD3D32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наименование документа)</w:t>
      </w:r>
    </w:p>
    <w:p w:rsidR="00AD3D32" w:rsidRDefault="00AD3D32" w:rsidP="00AD3D3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</w:p>
    <w:p w:rsidR="00AD3D32" w:rsidRDefault="00AD3D32" w:rsidP="00AD3D3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«___» _________ 20_____г. </w:t>
      </w:r>
    </w:p>
    <w:p w:rsidR="00AD3D32" w:rsidRDefault="00AD3D32" w:rsidP="00AD3D3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AD3D32" w:rsidTr="00AD3D32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D3D32" w:rsidRDefault="00AD3D32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AD3D32" w:rsidRDefault="00AD3D3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D3D32" w:rsidRDefault="00AD3D3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3D32" w:rsidTr="00AD3D32">
        <w:tc>
          <w:tcPr>
            <w:tcW w:w="1368" w:type="pct"/>
            <w:hideMark/>
          </w:tcPr>
          <w:p w:rsidR="00AD3D32" w:rsidRDefault="00AD3D3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</w:tcPr>
          <w:p w:rsidR="00AD3D32" w:rsidRDefault="00AD3D32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hideMark/>
          </w:tcPr>
          <w:p w:rsidR="00AD3D32" w:rsidRDefault="00AD3D3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полностью Ф.И.О. (при наличии))</w:t>
            </w:r>
          </w:p>
        </w:tc>
      </w:tr>
    </w:tbl>
    <w:p w:rsidR="00AD3D32" w:rsidRDefault="00AD3D32" w:rsidP="00AD3D32">
      <w:pPr>
        <w:spacing w:after="0" w:line="240" w:lineRule="auto"/>
        <w:rPr>
          <w:sz w:val="24"/>
          <w:szCs w:val="24"/>
        </w:rPr>
        <w:sectPr w:rsidR="00AD3D32">
          <w:pgSz w:w="11906" w:h="16838"/>
          <w:pgMar w:top="1134" w:right="850" w:bottom="1134" w:left="1701" w:header="708" w:footer="708" w:gutter="0"/>
          <w:cols w:space="720"/>
        </w:sectPr>
      </w:pP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БЛОК-СХЕМА </w:t>
      </w:r>
    </w:p>
    <w:p w:rsidR="00AD3D32" w:rsidRDefault="00AD3D32" w:rsidP="00AD3D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муниципальной услуги </w:t>
      </w:r>
    </w:p>
    <w:p w:rsidR="00AD3D32" w:rsidRDefault="00AD3D32" w:rsidP="00AD3D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>Выдача архитектурно-планировочных заданий»</w:t>
      </w:r>
    </w:p>
    <w:p w:rsidR="00AD3D32" w:rsidRDefault="00AD3D32" w:rsidP="00AD3D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AD3D32" w:rsidRDefault="00AD3D32" w:rsidP="00AD3D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object w:dxaOrig="14189" w:dyaOrig="20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609.2pt" o:ole="">
            <v:imagedata r:id="rId9" o:title=""/>
          </v:shape>
          <o:OLEObject Type="Embed" ProgID="Visio.Drawing.11" ShapeID="_x0000_i1025" DrawAspect="Content" ObjectID="_1494929143" r:id="rId10"/>
        </w:object>
      </w:r>
    </w:p>
    <w:p w:rsidR="00EE437F" w:rsidRDefault="00EE437F"/>
    <w:sectPr w:rsidR="00EE437F" w:rsidSect="006D5C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E29B0" w:rsidRDefault="002E29B0" w:rsidP="00AD3D32">
      <w:pPr>
        <w:spacing w:after="0" w:line="240" w:lineRule="auto"/>
      </w:pPr>
      <w:r>
        <w:separator/>
      </w:r>
    </w:p>
  </w:endnote>
  <w:endnote w:type="continuationSeparator" w:id="1">
    <w:p w:rsidR="002E29B0" w:rsidRDefault="002E29B0" w:rsidP="00AD3D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E29B0" w:rsidRDefault="002E29B0" w:rsidP="00AD3D32">
      <w:pPr>
        <w:spacing w:after="0" w:line="240" w:lineRule="auto"/>
      </w:pPr>
      <w:r>
        <w:separator/>
      </w:r>
    </w:p>
  </w:footnote>
  <w:footnote w:type="continuationSeparator" w:id="1">
    <w:p w:rsidR="002E29B0" w:rsidRDefault="002E29B0" w:rsidP="00AD3D32">
      <w:pPr>
        <w:spacing w:after="0" w:line="240" w:lineRule="auto"/>
      </w:pPr>
      <w:r>
        <w:continuationSeparator/>
      </w:r>
    </w:p>
  </w:footnote>
  <w:footnote w:id="2">
    <w:p w:rsidR="00E51FC9" w:rsidRDefault="00E51FC9" w:rsidP="00AD3D32">
      <w:pPr>
        <w:pStyle w:val="a5"/>
        <w:jc w:val="both"/>
        <w:rPr>
          <w:rFonts w:ascii="Times New Roman" w:hAnsi="Times New Roman" w:cs="Times New Roman"/>
        </w:rPr>
      </w:pPr>
      <w:r>
        <w:rPr>
          <w:rStyle w:val="a8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 xml:space="preserve">При подаче документов, получении архитектурно-планировочного задания или уведомления об отказе </w:t>
      </w:r>
    </w:p>
  </w:footnote>
  <w:footnote w:id="3">
    <w:p w:rsidR="00E51FC9" w:rsidRDefault="00E51FC9" w:rsidP="00AD3D32">
      <w:pPr>
        <w:pStyle w:val="a5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91C83F66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63A2E0A"/>
    <w:multiLevelType w:val="hybridMultilevel"/>
    <w:tmpl w:val="08E2427A"/>
    <w:lvl w:ilvl="0" w:tplc="CA92E760">
      <w:start w:val="1"/>
      <w:numFmt w:val="decimal"/>
      <w:lvlText w:val="%1)"/>
      <w:lvlJc w:val="left"/>
      <w:pPr>
        <w:ind w:left="1287" w:hanging="360"/>
      </w:pPr>
      <w:rPr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6FFE2936"/>
    <w:multiLevelType w:val="hybridMultilevel"/>
    <w:tmpl w:val="4DF8BB12"/>
    <w:lvl w:ilvl="0" w:tplc="3FC25BA0">
      <w:start w:val="1"/>
      <w:numFmt w:val="decimal"/>
      <w:pStyle w:val="a"/>
      <w:lvlText w:val="%1."/>
      <w:lvlJc w:val="left"/>
      <w:pPr>
        <w:ind w:left="927" w:hanging="360"/>
      </w:pPr>
      <w:rPr>
        <w:rFonts w:cstheme="minorBidi"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AD3D32"/>
    <w:rsid w:val="00063C66"/>
    <w:rsid w:val="00073F76"/>
    <w:rsid w:val="000B04F5"/>
    <w:rsid w:val="000D1E9A"/>
    <w:rsid w:val="001476A7"/>
    <w:rsid w:val="00172F18"/>
    <w:rsid w:val="001D652F"/>
    <w:rsid w:val="00216E40"/>
    <w:rsid w:val="002E29B0"/>
    <w:rsid w:val="003827E5"/>
    <w:rsid w:val="00387283"/>
    <w:rsid w:val="00440522"/>
    <w:rsid w:val="005643A2"/>
    <w:rsid w:val="005A0445"/>
    <w:rsid w:val="005D27D9"/>
    <w:rsid w:val="006128E4"/>
    <w:rsid w:val="00680680"/>
    <w:rsid w:val="006D5CF7"/>
    <w:rsid w:val="00724571"/>
    <w:rsid w:val="00735C62"/>
    <w:rsid w:val="0085103A"/>
    <w:rsid w:val="00883349"/>
    <w:rsid w:val="008944FC"/>
    <w:rsid w:val="00AD3D32"/>
    <w:rsid w:val="00B227D2"/>
    <w:rsid w:val="00B463CB"/>
    <w:rsid w:val="00B53876"/>
    <w:rsid w:val="00B610B0"/>
    <w:rsid w:val="00BB4FAC"/>
    <w:rsid w:val="00C86E63"/>
    <w:rsid w:val="00DE200C"/>
    <w:rsid w:val="00E31A25"/>
    <w:rsid w:val="00E51FC9"/>
    <w:rsid w:val="00E57B2D"/>
    <w:rsid w:val="00E66ADC"/>
    <w:rsid w:val="00EE437F"/>
    <w:rsid w:val="00F1085F"/>
    <w:rsid w:val="00F53D90"/>
    <w:rsid w:val="00FC74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D5CF7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AD3D32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D3D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4">
    <w:name w:val="Hyperlink"/>
    <w:basedOn w:val="a1"/>
    <w:uiPriority w:val="99"/>
    <w:unhideWhenUsed/>
    <w:rsid w:val="00AD3D32"/>
    <w:rPr>
      <w:color w:val="0000FF" w:themeColor="hyperlink"/>
      <w:u w:val="single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locked/>
    <w:rsid w:val="00AD3D32"/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a5">
    <w:name w:val="footnote text"/>
    <w:basedOn w:val="a0"/>
    <w:link w:val="a6"/>
    <w:uiPriority w:val="99"/>
    <w:semiHidden/>
    <w:unhideWhenUsed/>
    <w:rsid w:val="00AD3D32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1"/>
    <w:link w:val="a5"/>
    <w:uiPriority w:val="99"/>
    <w:semiHidden/>
    <w:rsid w:val="00AD3D32"/>
    <w:rPr>
      <w:sz w:val="20"/>
      <w:szCs w:val="20"/>
    </w:rPr>
  </w:style>
  <w:style w:type="paragraph" w:styleId="a7">
    <w:name w:val="List Paragraph"/>
    <w:basedOn w:val="a0"/>
    <w:uiPriority w:val="34"/>
    <w:qFormat/>
    <w:rsid w:val="00AD3D32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AD3D32"/>
    <w:pPr>
      <w:numPr>
        <w:numId w:val="1"/>
      </w:numPr>
      <w:autoSpaceDE w:val="0"/>
      <w:autoSpaceDN w:val="0"/>
      <w:adjustRightInd w:val="0"/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ConsPlusNormal">
    <w:name w:val="ConsPlusNormal Знак"/>
    <w:basedOn w:val="a1"/>
    <w:link w:val="ConsPlusNormal0"/>
    <w:locked/>
    <w:rsid w:val="00AD3D32"/>
    <w:rPr>
      <w:rFonts w:ascii="Arial" w:eastAsia="Times New Roman" w:hAnsi="Arial" w:cs="Arial"/>
      <w:sz w:val="20"/>
      <w:szCs w:val="20"/>
    </w:rPr>
  </w:style>
  <w:style w:type="paragraph" w:customStyle="1" w:styleId="ConsPlusNormal0">
    <w:name w:val="ConsPlusNormal"/>
    <w:link w:val="ConsPlusNormal"/>
    <w:rsid w:val="00AD3D3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AD3D32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8">
    <w:name w:val="footnote reference"/>
    <w:basedOn w:val="a1"/>
    <w:uiPriority w:val="99"/>
    <w:semiHidden/>
    <w:unhideWhenUsed/>
    <w:rsid w:val="00AD3D32"/>
    <w:rPr>
      <w:vertAlign w:val="superscript"/>
    </w:rPr>
  </w:style>
  <w:style w:type="character" w:customStyle="1" w:styleId="r">
    <w:name w:val="r"/>
    <w:basedOn w:val="a1"/>
    <w:rsid w:val="00AD3D3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614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udovka@tomsk.gov.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BF2EF6-75C7-44F7-9ED5-6FC6B01BD0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25</Pages>
  <Words>9927</Words>
  <Characters>56584</Characters>
  <Application>Microsoft Office Word</Application>
  <DocSecurity>0</DocSecurity>
  <Lines>471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663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19</cp:revision>
  <cp:lastPrinted>2015-06-04T06:18:00Z</cp:lastPrinted>
  <dcterms:created xsi:type="dcterms:W3CDTF">2015-03-06T08:21:00Z</dcterms:created>
  <dcterms:modified xsi:type="dcterms:W3CDTF">2015-06-04T06:19:00Z</dcterms:modified>
</cp:coreProperties>
</file>